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F6960E1" w14:textId="77777777" w:rsidR="00CC688A" w:rsidRDefault="00CC688A" w:rsidP="00CC688A">
      <w:pPr>
        <w:pStyle w:val="TOC1"/>
      </w:pPr>
    </w:p>
    <w:p w14:paraId="48B6721A" w14:textId="77777777" w:rsidR="00CC688A" w:rsidRDefault="00CC688A" w:rsidP="00CC688A">
      <w:pPr>
        <w:pStyle w:val="TOC1"/>
      </w:pPr>
    </w:p>
    <w:p w14:paraId="1A442B89" w14:textId="77777777" w:rsidR="00CC688A" w:rsidRPr="00CC688A" w:rsidRDefault="00CC688A" w:rsidP="00CC688A">
      <w:pPr>
        <w:pStyle w:val="TOC1"/>
      </w:pPr>
    </w:p>
    <w:p w14:paraId="4446E350" w14:textId="77777777" w:rsidR="00CC688A" w:rsidRPr="00CC688A" w:rsidRDefault="00CC688A" w:rsidP="00CC688A">
      <w:pPr>
        <w:pStyle w:val="TOC1"/>
        <w:rPr>
          <w:b/>
          <w:color w:val="000000" w:themeColor="text1"/>
          <w:lang w:val="en-US"/>
        </w:rPr>
      </w:pPr>
      <w:r w:rsidRPr="00CC688A">
        <w:rPr>
          <w:b/>
          <w:color w:val="000000" w:themeColor="text1"/>
        </w:rPr>
        <w:t>USAID HSSP</w:t>
      </w:r>
    </w:p>
    <w:p w14:paraId="6E8B44E8" w14:textId="77777777" w:rsidR="00CC688A" w:rsidRPr="00CC688A" w:rsidRDefault="00CC688A" w:rsidP="00CC688A">
      <w:pPr>
        <w:pStyle w:val="TOC1"/>
        <w:rPr>
          <w:b/>
          <w:color w:val="000000" w:themeColor="text1"/>
        </w:rPr>
      </w:pPr>
      <w:r w:rsidRPr="00CC688A">
        <w:rPr>
          <w:b/>
          <w:color w:val="000000" w:themeColor="text1"/>
        </w:rPr>
        <w:t>ჯანმრთელობის დაცვის ერთიანი საინფორმაციო სისტემა</w:t>
      </w:r>
    </w:p>
    <w:p w14:paraId="6FDF781B" w14:textId="77777777" w:rsidR="00CC688A" w:rsidRDefault="00CC688A" w:rsidP="00CC688A">
      <w:pPr>
        <w:pStyle w:val="TOC1"/>
      </w:pPr>
    </w:p>
    <w:p w14:paraId="17D9F7EB" w14:textId="77777777" w:rsidR="00D91026" w:rsidRDefault="00B80A2A" w:rsidP="00CC688A">
      <w:pPr>
        <w:pStyle w:val="TOC1"/>
        <w:rPr>
          <w:lang w:val="en-US"/>
        </w:rPr>
      </w:pPr>
      <w:r w:rsidRPr="00B80A2A">
        <w:t>სამედიცინო დაწესებულებების ლიცენზირებისა და ნებართვების მოდული</w:t>
      </w:r>
      <w:r w:rsidR="00D91026">
        <w:rPr>
          <w:lang w:val="en-US"/>
        </w:rPr>
        <w:t xml:space="preserve"> </w:t>
      </w:r>
    </w:p>
    <w:p w14:paraId="6B0F9F83" w14:textId="3F768F24" w:rsidR="00CC688A" w:rsidRPr="00D91026" w:rsidRDefault="00D91026" w:rsidP="00CC688A">
      <w:pPr>
        <w:pStyle w:val="TOC1"/>
        <w:rPr>
          <w:lang w:val="en-US"/>
        </w:rPr>
      </w:pPr>
      <w:r w:rsidRPr="00D91026">
        <w:rPr>
          <w:lang w:val="en-US"/>
        </w:rPr>
        <w:t xml:space="preserve">Healthcare Facilities Licensing/Permitting Module </w:t>
      </w:r>
      <w:r>
        <w:rPr>
          <w:lang w:val="en-US"/>
        </w:rPr>
        <w:t>(PRM)</w:t>
      </w:r>
    </w:p>
    <w:p w14:paraId="51676098" w14:textId="77777777" w:rsidR="00CC688A" w:rsidRDefault="00CC688A" w:rsidP="00CC688A">
      <w:pPr>
        <w:pStyle w:val="TOC1"/>
        <w:rPr>
          <w:lang w:val="en-US"/>
        </w:rPr>
      </w:pPr>
    </w:p>
    <w:p w14:paraId="05F198BD" w14:textId="77777777" w:rsidR="00CC688A" w:rsidRDefault="00CC688A" w:rsidP="00CC688A"/>
    <w:p w14:paraId="207D4542" w14:textId="77777777" w:rsidR="00CC688A" w:rsidRDefault="00CC688A" w:rsidP="00CC688A"/>
    <w:p w14:paraId="00D6AA1B" w14:textId="77777777" w:rsidR="00CC688A" w:rsidRDefault="00CC688A" w:rsidP="00CC688A"/>
    <w:p w14:paraId="464878F8" w14:textId="77777777" w:rsidR="00CC688A" w:rsidRDefault="00CC688A" w:rsidP="00CC688A"/>
    <w:p w14:paraId="65558D8C" w14:textId="77777777" w:rsidR="00CC688A" w:rsidRDefault="00CC688A" w:rsidP="00CC688A"/>
    <w:p w14:paraId="1E2415CB" w14:textId="77777777" w:rsidR="00CC688A" w:rsidRDefault="00CC688A" w:rsidP="00CC688A"/>
    <w:p w14:paraId="6964CFBB" w14:textId="77777777" w:rsidR="00CC688A" w:rsidRDefault="00CC688A" w:rsidP="00CC688A"/>
    <w:p w14:paraId="5B82219B" w14:textId="77777777" w:rsidR="00CC688A" w:rsidRDefault="00CC688A" w:rsidP="00CC688A"/>
    <w:p w14:paraId="2A502DFF" w14:textId="77777777" w:rsidR="00CC688A" w:rsidRDefault="00CC688A" w:rsidP="00CC688A"/>
    <w:p w14:paraId="61015EAF" w14:textId="77777777" w:rsidR="00CC688A" w:rsidRDefault="00CC688A" w:rsidP="00CC688A"/>
    <w:p w14:paraId="0C9A519E" w14:textId="77777777" w:rsidR="00CC688A" w:rsidRDefault="00CC688A" w:rsidP="00CC688A"/>
    <w:p w14:paraId="1739DF69" w14:textId="77777777" w:rsidR="00CC688A" w:rsidRDefault="00CC688A" w:rsidP="00CC688A"/>
    <w:p w14:paraId="223C7DC9" w14:textId="77777777" w:rsidR="00CC688A" w:rsidRDefault="00CC688A" w:rsidP="00CC688A"/>
    <w:p w14:paraId="05B25C2B" w14:textId="77777777" w:rsidR="00CC688A" w:rsidRDefault="00CC688A" w:rsidP="00CC688A"/>
    <w:p w14:paraId="49B23591" w14:textId="77777777" w:rsidR="00D91026" w:rsidRDefault="00D91026" w:rsidP="00CC688A"/>
    <w:p w14:paraId="54BDE014" w14:textId="77777777" w:rsidR="00D91026" w:rsidRDefault="00D91026" w:rsidP="00CC688A"/>
    <w:p w14:paraId="134A4865" w14:textId="77777777" w:rsidR="00D91026" w:rsidRDefault="00D91026" w:rsidP="00CC688A"/>
    <w:p w14:paraId="23C7F81A" w14:textId="77777777" w:rsidR="00D91026" w:rsidRDefault="00D91026" w:rsidP="00CC688A"/>
    <w:p w14:paraId="4985B3C5" w14:textId="77777777" w:rsidR="00D91026" w:rsidRDefault="00D91026" w:rsidP="00CC688A"/>
    <w:p w14:paraId="2686906D" w14:textId="77777777" w:rsidR="00CC688A" w:rsidRDefault="00CC688A" w:rsidP="00CC688A"/>
    <w:p w14:paraId="135F5EEC" w14:textId="77777777" w:rsidR="00CC688A" w:rsidRDefault="00CC688A" w:rsidP="00CC688A"/>
    <w:p w14:paraId="4CC9357C" w14:textId="77777777" w:rsidR="00CC688A" w:rsidRDefault="00CC688A" w:rsidP="00CC688A"/>
    <w:p w14:paraId="5E15C743" w14:textId="77777777" w:rsidR="00CC688A" w:rsidRPr="00CC688A" w:rsidRDefault="00CC688A" w:rsidP="00CC688A"/>
    <w:p w14:paraId="048A40CA" w14:textId="77777777" w:rsidR="00CC688A" w:rsidRDefault="00CC688A" w:rsidP="00CC688A">
      <w:pPr>
        <w:pStyle w:val="TOC1"/>
      </w:pPr>
    </w:p>
    <w:p w14:paraId="46E44AFE" w14:textId="77777777" w:rsidR="00CC688A" w:rsidRDefault="00CC688A" w:rsidP="00CC688A">
      <w:pPr>
        <w:pStyle w:val="TOC1"/>
      </w:pPr>
    </w:p>
    <w:p w14:paraId="3F1DC24C" w14:textId="77777777" w:rsidR="00CC688A" w:rsidRDefault="00CC688A" w:rsidP="00CC688A">
      <w:pPr>
        <w:pStyle w:val="TOC1"/>
      </w:pPr>
    </w:p>
    <w:p w14:paraId="73B3B725" w14:textId="77777777" w:rsidR="00CC688A" w:rsidRDefault="00CC688A" w:rsidP="00CC688A">
      <w:pPr>
        <w:pStyle w:val="TOC1"/>
      </w:pPr>
    </w:p>
    <w:p w14:paraId="508608F7" w14:textId="77777777" w:rsidR="00CC688A" w:rsidRDefault="00CC688A" w:rsidP="00CC688A">
      <w:pPr>
        <w:pStyle w:val="TOC1"/>
      </w:pPr>
    </w:p>
    <w:p w14:paraId="4112D5C1" w14:textId="77777777" w:rsidR="00CC688A" w:rsidRDefault="00CC688A" w:rsidP="00CC688A">
      <w:pPr>
        <w:pStyle w:val="TOC1"/>
      </w:pPr>
    </w:p>
    <w:p w14:paraId="0A9F27C8" w14:textId="77777777" w:rsidR="00D1109D" w:rsidRPr="00EC7C7F" w:rsidRDefault="005029E3" w:rsidP="00CC688A">
      <w:pPr>
        <w:pStyle w:val="TOC1"/>
      </w:pPr>
      <w:r w:rsidRPr="00EC7C7F">
        <w:t>სარჩევი</w:t>
      </w:r>
    </w:p>
    <w:p w14:paraId="16C5CEE5" w14:textId="77777777" w:rsidR="00D1109D" w:rsidRPr="0091687E" w:rsidRDefault="00D1109D" w:rsidP="00D1109D">
      <w:pPr>
        <w:rPr>
          <w:rFonts w:ascii="Sylfaen" w:hAnsi="Sylfaen"/>
          <w:sz w:val="28"/>
          <w:szCs w:val="28"/>
          <w:lang w:val="ka-GE"/>
        </w:rPr>
      </w:pPr>
    </w:p>
    <w:p w14:paraId="0320D5FA" w14:textId="77777777" w:rsidR="00913A87" w:rsidRDefault="00C1288C">
      <w:pPr>
        <w:pStyle w:val="TOC1"/>
        <w:rPr>
          <w:rFonts w:asciiTheme="minorHAnsi" w:eastAsiaTheme="minorEastAsia" w:hAnsiTheme="minorHAnsi" w:cstheme="minorBidi"/>
          <w:bCs w:val="0"/>
          <w:caps w:val="0"/>
          <w:noProof/>
          <w:color w:val="auto"/>
          <w:sz w:val="22"/>
          <w:szCs w:val="22"/>
          <w:lang w:val="ru-RU" w:eastAsia="ru-RU"/>
        </w:rPr>
      </w:pPr>
      <w:r w:rsidRPr="0091687E">
        <w:rPr>
          <w:rFonts w:asciiTheme="minorHAnsi" w:hAnsiTheme="minorHAnsi"/>
          <w:b/>
          <w:sz w:val="28"/>
          <w:szCs w:val="28"/>
        </w:rPr>
        <w:fldChar w:fldCharType="begin"/>
      </w:r>
      <w:r w:rsidR="00D1109D" w:rsidRPr="0091687E">
        <w:rPr>
          <w:rFonts w:asciiTheme="minorHAnsi" w:hAnsiTheme="minorHAnsi"/>
          <w:sz w:val="28"/>
          <w:szCs w:val="28"/>
        </w:rPr>
        <w:instrText xml:space="preserve"> TOC \o "1-3" \h \z \u </w:instrText>
      </w:r>
      <w:r w:rsidRPr="0091687E">
        <w:rPr>
          <w:rFonts w:asciiTheme="minorHAnsi" w:hAnsiTheme="minorHAnsi"/>
          <w:b/>
          <w:sz w:val="28"/>
          <w:szCs w:val="28"/>
        </w:rPr>
        <w:fldChar w:fldCharType="separate"/>
      </w:r>
      <w:hyperlink w:anchor="_Toc386640356" w:history="1">
        <w:r w:rsidR="00913A87" w:rsidRPr="00A06141">
          <w:rPr>
            <w:rStyle w:val="Hyperlink"/>
            <w:rFonts w:cs="Sylfaen"/>
            <w:noProof/>
          </w:rPr>
          <w:t>1.</w:t>
        </w:r>
        <w:r w:rsidR="00913A87">
          <w:rPr>
            <w:rFonts w:asciiTheme="minorHAnsi" w:eastAsiaTheme="minorEastAsia" w:hAnsiTheme="minorHAnsi" w:cstheme="minorBidi"/>
            <w:bCs w:val="0"/>
            <w:caps w:val="0"/>
            <w:noProof/>
            <w:color w:val="auto"/>
            <w:sz w:val="22"/>
            <w:szCs w:val="22"/>
            <w:lang w:val="ru-RU" w:eastAsia="ru-RU"/>
          </w:rPr>
          <w:tab/>
        </w:r>
        <w:r w:rsidR="00913A87" w:rsidRPr="00A06141">
          <w:rPr>
            <w:rStyle w:val="Hyperlink"/>
            <w:noProof/>
          </w:rPr>
          <w:t>ზოგადი ინფორმაცია სისტემის შესახებ (ზოგადი აღწერა, დანიშნულება)</w:t>
        </w:r>
        <w:r w:rsidR="00913A87">
          <w:rPr>
            <w:noProof/>
            <w:webHidden/>
          </w:rPr>
          <w:tab/>
        </w:r>
        <w:r w:rsidR="00913A87">
          <w:rPr>
            <w:noProof/>
            <w:webHidden/>
          </w:rPr>
          <w:fldChar w:fldCharType="begin"/>
        </w:r>
        <w:r w:rsidR="00913A87">
          <w:rPr>
            <w:noProof/>
            <w:webHidden/>
          </w:rPr>
          <w:instrText xml:space="preserve"> PAGEREF _Toc386640356 \h </w:instrText>
        </w:r>
        <w:r w:rsidR="00913A87">
          <w:rPr>
            <w:noProof/>
            <w:webHidden/>
          </w:rPr>
        </w:r>
        <w:r w:rsidR="00913A87">
          <w:rPr>
            <w:noProof/>
            <w:webHidden/>
          </w:rPr>
          <w:fldChar w:fldCharType="separate"/>
        </w:r>
        <w:r w:rsidR="00913A87">
          <w:rPr>
            <w:noProof/>
            <w:webHidden/>
          </w:rPr>
          <w:t>4</w:t>
        </w:r>
        <w:r w:rsidR="00913A87">
          <w:rPr>
            <w:noProof/>
            <w:webHidden/>
          </w:rPr>
          <w:fldChar w:fldCharType="end"/>
        </w:r>
      </w:hyperlink>
    </w:p>
    <w:p w14:paraId="1DBD999C" w14:textId="77777777" w:rsidR="00913A87" w:rsidRDefault="007A335C">
      <w:pPr>
        <w:pStyle w:val="TOC1"/>
        <w:rPr>
          <w:rFonts w:asciiTheme="minorHAnsi" w:eastAsiaTheme="minorEastAsia" w:hAnsiTheme="minorHAnsi" w:cstheme="minorBidi"/>
          <w:bCs w:val="0"/>
          <w:caps w:val="0"/>
          <w:noProof/>
          <w:color w:val="auto"/>
          <w:sz w:val="22"/>
          <w:szCs w:val="22"/>
          <w:lang w:val="ru-RU" w:eastAsia="ru-RU"/>
        </w:rPr>
      </w:pPr>
      <w:hyperlink w:anchor="_Toc386640357" w:history="1">
        <w:r w:rsidR="00913A87" w:rsidRPr="00A06141">
          <w:rPr>
            <w:rStyle w:val="Hyperlink"/>
            <w:rFonts w:cs="Sylfaen"/>
            <w:noProof/>
          </w:rPr>
          <w:t>2.</w:t>
        </w:r>
        <w:r w:rsidR="00913A87">
          <w:rPr>
            <w:rFonts w:asciiTheme="minorHAnsi" w:eastAsiaTheme="minorEastAsia" w:hAnsiTheme="minorHAnsi" w:cstheme="minorBidi"/>
            <w:bCs w:val="0"/>
            <w:caps w:val="0"/>
            <w:noProof/>
            <w:color w:val="auto"/>
            <w:sz w:val="22"/>
            <w:szCs w:val="22"/>
            <w:lang w:val="ru-RU" w:eastAsia="ru-RU"/>
          </w:rPr>
          <w:tab/>
        </w:r>
        <w:r w:rsidR="00913A87" w:rsidRPr="00A06141">
          <w:rPr>
            <w:rStyle w:val="Hyperlink"/>
            <w:noProof/>
          </w:rPr>
          <w:t>ჩართული მხარეები</w:t>
        </w:r>
        <w:r w:rsidR="00913A87">
          <w:rPr>
            <w:noProof/>
            <w:webHidden/>
          </w:rPr>
          <w:tab/>
        </w:r>
        <w:r w:rsidR="00913A87">
          <w:rPr>
            <w:noProof/>
            <w:webHidden/>
          </w:rPr>
          <w:fldChar w:fldCharType="begin"/>
        </w:r>
        <w:r w:rsidR="00913A87">
          <w:rPr>
            <w:noProof/>
            <w:webHidden/>
          </w:rPr>
          <w:instrText xml:space="preserve"> PAGEREF _Toc386640357 \h </w:instrText>
        </w:r>
        <w:r w:rsidR="00913A87">
          <w:rPr>
            <w:noProof/>
            <w:webHidden/>
          </w:rPr>
        </w:r>
        <w:r w:rsidR="00913A87">
          <w:rPr>
            <w:noProof/>
            <w:webHidden/>
          </w:rPr>
          <w:fldChar w:fldCharType="separate"/>
        </w:r>
        <w:r w:rsidR="00913A87">
          <w:rPr>
            <w:noProof/>
            <w:webHidden/>
          </w:rPr>
          <w:t>4</w:t>
        </w:r>
        <w:r w:rsidR="00913A87">
          <w:rPr>
            <w:noProof/>
            <w:webHidden/>
          </w:rPr>
          <w:fldChar w:fldCharType="end"/>
        </w:r>
      </w:hyperlink>
    </w:p>
    <w:p w14:paraId="0DBABB96" w14:textId="77777777" w:rsidR="00913A87" w:rsidRDefault="007A335C">
      <w:pPr>
        <w:pStyle w:val="TOC1"/>
        <w:rPr>
          <w:rFonts w:asciiTheme="minorHAnsi" w:eastAsiaTheme="minorEastAsia" w:hAnsiTheme="minorHAnsi" w:cstheme="minorBidi"/>
          <w:bCs w:val="0"/>
          <w:caps w:val="0"/>
          <w:noProof/>
          <w:color w:val="auto"/>
          <w:sz w:val="22"/>
          <w:szCs w:val="22"/>
          <w:lang w:val="ru-RU" w:eastAsia="ru-RU"/>
        </w:rPr>
      </w:pPr>
      <w:hyperlink w:anchor="_Toc386640358" w:history="1">
        <w:r w:rsidR="00913A87" w:rsidRPr="00A06141">
          <w:rPr>
            <w:rStyle w:val="Hyperlink"/>
            <w:rFonts w:cs="Sylfaen"/>
            <w:noProof/>
          </w:rPr>
          <w:t>3.</w:t>
        </w:r>
        <w:r w:rsidR="00913A87">
          <w:rPr>
            <w:rFonts w:asciiTheme="minorHAnsi" w:eastAsiaTheme="minorEastAsia" w:hAnsiTheme="minorHAnsi" w:cstheme="minorBidi"/>
            <w:bCs w:val="0"/>
            <w:caps w:val="0"/>
            <w:noProof/>
            <w:color w:val="auto"/>
            <w:sz w:val="22"/>
            <w:szCs w:val="22"/>
            <w:lang w:val="ru-RU" w:eastAsia="ru-RU"/>
          </w:rPr>
          <w:tab/>
        </w:r>
        <w:r w:rsidR="00913A87" w:rsidRPr="00A06141">
          <w:rPr>
            <w:rStyle w:val="Hyperlink"/>
            <w:noProof/>
          </w:rPr>
          <w:t>სისტემის ფუნქციონალის აღწერა</w:t>
        </w:r>
        <w:r w:rsidR="00913A87">
          <w:rPr>
            <w:noProof/>
            <w:webHidden/>
          </w:rPr>
          <w:tab/>
        </w:r>
        <w:r w:rsidR="00913A87">
          <w:rPr>
            <w:noProof/>
            <w:webHidden/>
          </w:rPr>
          <w:fldChar w:fldCharType="begin"/>
        </w:r>
        <w:r w:rsidR="00913A87">
          <w:rPr>
            <w:noProof/>
            <w:webHidden/>
          </w:rPr>
          <w:instrText xml:space="preserve"> PAGEREF _Toc386640358 \h </w:instrText>
        </w:r>
        <w:r w:rsidR="00913A87">
          <w:rPr>
            <w:noProof/>
            <w:webHidden/>
          </w:rPr>
        </w:r>
        <w:r w:rsidR="00913A87">
          <w:rPr>
            <w:noProof/>
            <w:webHidden/>
          </w:rPr>
          <w:fldChar w:fldCharType="separate"/>
        </w:r>
        <w:r w:rsidR="00913A87">
          <w:rPr>
            <w:noProof/>
            <w:webHidden/>
          </w:rPr>
          <w:t>6</w:t>
        </w:r>
        <w:r w:rsidR="00913A87">
          <w:rPr>
            <w:noProof/>
            <w:webHidden/>
          </w:rPr>
          <w:fldChar w:fldCharType="end"/>
        </w:r>
      </w:hyperlink>
    </w:p>
    <w:p w14:paraId="4FBB1FAA" w14:textId="77777777" w:rsidR="00913A87" w:rsidRDefault="007A335C">
      <w:pPr>
        <w:pStyle w:val="TOC1"/>
        <w:rPr>
          <w:rFonts w:asciiTheme="minorHAnsi" w:eastAsiaTheme="minorEastAsia" w:hAnsiTheme="minorHAnsi" w:cstheme="minorBidi"/>
          <w:bCs w:val="0"/>
          <w:caps w:val="0"/>
          <w:noProof/>
          <w:color w:val="auto"/>
          <w:sz w:val="22"/>
          <w:szCs w:val="22"/>
          <w:lang w:val="ru-RU" w:eastAsia="ru-RU"/>
        </w:rPr>
      </w:pPr>
      <w:hyperlink w:anchor="_Toc386640359" w:history="1">
        <w:r w:rsidR="00913A87" w:rsidRPr="00A06141">
          <w:rPr>
            <w:rStyle w:val="Hyperlink"/>
            <w:rFonts w:cs="Sylfaen"/>
            <w:noProof/>
          </w:rPr>
          <w:t>4.</w:t>
        </w:r>
        <w:r w:rsidR="00913A87">
          <w:rPr>
            <w:rFonts w:asciiTheme="minorHAnsi" w:eastAsiaTheme="minorEastAsia" w:hAnsiTheme="minorHAnsi" w:cstheme="minorBidi"/>
            <w:bCs w:val="0"/>
            <w:caps w:val="0"/>
            <w:noProof/>
            <w:color w:val="auto"/>
            <w:sz w:val="22"/>
            <w:szCs w:val="22"/>
            <w:lang w:val="ru-RU" w:eastAsia="ru-RU"/>
          </w:rPr>
          <w:tab/>
        </w:r>
        <w:r w:rsidR="00913A87" w:rsidRPr="00A06141">
          <w:rPr>
            <w:rStyle w:val="Hyperlink"/>
            <w:noProof/>
          </w:rPr>
          <w:t>სისტემის არქიტექტურა</w:t>
        </w:r>
        <w:r w:rsidR="00913A87">
          <w:rPr>
            <w:noProof/>
            <w:webHidden/>
          </w:rPr>
          <w:tab/>
        </w:r>
        <w:r w:rsidR="00913A87">
          <w:rPr>
            <w:noProof/>
            <w:webHidden/>
          </w:rPr>
          <w:fldChar w:fldCharType="begin"/>
        </w:r>
        <w:r w:rsidR="00913A87">
          <w:rPr>
            <w:noProof/>
            <w:webHidden/>
          </w:rPr>
          <w:instrText xml:space="preserve"> PAGEREF _Toc386640359 \h </w:instrText>
        </w:r>
        <w:r w:rsidR="00913A87">
          <w:rPr>
            <w:noProof/>
            <w:webHidden/>
          </w:rPr>
        </w:r>
        <w:r w:rsidR="00913A87">
          <w:rPr>
            <w:noProof/>
            <w:webHidden/>
          </w:rPr>
          <w:fldChar w:fldCharType="separate"/>
        </w:r>
        <w:r w:rsidR="00913A87">
          <w:rPr>
            <w:noProof/>
            <w:webHidden/>
          </w:rPr>
          <w:t>7</w:t>
        </w:r>
        <w:r w:rsidR="00913A87">
          <w:rPr>
            <w:noProof/>
            <w:webHidden/>
          </w:rPr>
          <w:fldChar w:fldCharType="end"/>
        </w:r>
      </w:hyperlink>
    </w:p>
    <w:p w14:paraId="58BAA31C" w14:textId="77777777" w:rsidR="00913A87" w:rsidRDefault="007A335C">
      <w:pPr>
        <w:pStyle w:val="TOC2"/>
        <w:tabs>
          <w:tab w:val="left" w:pos="800"/>
          <w:tab w:val="right" w:leader="dot" w:pos="9962"/>
        </w:tabs>
        <w:rPr>
          <w:rFonts w:eastAsiaTheme="minorEastAsia" w:cstheme="minorBidi"/>
          <w:smallCaps w:val="0"/>
          <w:noProof/>
          <w:color w:val="auto"/>
          <w:sz w:val="22"/>
          <w:szCs w:val="22"/>
          <w:lang w:val="ru-RU" w:eastAsia="ru-RU"/>
        </w:rPr>
      </w:pPr>
      <w:hyperlink w:anchor="_Toc386640360" w:history="1">
        <w:r w:rsidR="00913A87" w:rsidRPr="00A06141">
          <w:rPr>
            <w:rStyle w:val="Hyperlink"/>
            <w:rFonts w:ascii="Sylfaen" w:hAnsi="Sylfaen"/>
            <w:noProof/>
            <w:lang w:val="ka-GE"/>
          </w:rPr>
          <w:t>4.1</w:t>
        </w:r>
        <w:r w:rsidR="00913A87">
          <w:rPr>
            <w:rFonts w:eastAsiaTheme="minorEastAsia" w:cstheme="minorBidi"/>
            <w:smallCaps w:val="0"/>
            <w:noProof/>
            <w:color w:val="auto"/>
            <w:sz w:val="22"/>
            <w:szCs w:val="22"/>
            <w:lang w:val="ru-RU" w:eastAsia="ru-RU"/>
          </w:rPr>
          <w:tab/>
        </w:r>
        <w:r w:rsidR="00913A87" w:rsidRPr="00A06141">
          <w:rPr>
            <w:rStyle w:val="Hyperlink"/>
            <w:rFonts w:ascii="Sylfaen" w:hAnsi="Sylfaen"/>
            <w:noProof/>
            <w:lang w:val="ka-GE"/>
          </w:rPr>
          <w:t>ლოგიკური არქიტექტურა</w:t>
        </w:r>
        <w:r w:rsidR="00913A87">
          <w:rPr>
            <w:noProof/>
            <w:webHidden/>
          </w:rPr>
          <w:tab/>
        </w:r>
        <w:r w:rsidR="00913A87">
          <w:rPr>
            <w:noProof/>
            <w:webHidden/>
          </w:rPr>
          <w:fldChar w:fldCharType="begin"/>
        </w:r>
        <w:r w:rsidR="00913A87">
          <w:rPr>
            <w:noProof/>
            <w:webHidden/>
          </w:rPr>
          <w:instrText xml:space="preserve"> PAGEREF _Toc386640360 \h </w:instrText>
        </w:r>
        <w:r w:rsidR="00913A87">
          <w:rPr>
            <w:noProof/>
            <w:webHidden/>
          </w:rPr>
        </w:r>
        <w:r w:rsidR="00913A87">
          <w:rPr>
            <w:noProof/>
            <w:webHidden/>
          </w:rPr>
          <w:fldChar w:fldCharType="separate"/>
        </w:r>
        <w:r w:rsidR="00913A87">
          <w:rPr>
            <w:noProof/>
            <w:webHidden/>
          </w:rPr>
          <w:t>8</w:t>
        </w:r>
        <w:r w:rsidR="00913A87">
          <w:rPr>
            <w:noProof/>
            <w:webHidden/>
          </w:rPr>
          <w:fldChar w:fldCharType="end"/>
        </w:r>
      </w:hyperlink>
    </w:p>
    <w:p w14:paraId="0B1047A9" w14:textId="77777777" w:rsidR="00913A87" w:rsidRDefault="007A335C">
      <w:pPr>
        <w:pStyle w:val="TOC2"/>
        <w:tabs>
          <w:tab w:val="right" w:leader="dot" w:pos="9962"/>
        </w:tabs>
        <w:rPr>
          <w:rFonts w:eastAsiaTheme="minorEastAsia" w:cstheme="minorBidi"/>
          <w:smallCaps w:val="0"/>
          <w:noProof/>
          <w:color w:val="auto"/>
          <w:sz w:val="22"/>
          <w:szCs w:val="22"/>
          <w:lang w:val="ru-RU" w:eastAsia="ru-RU"/>
        </w:rPr>
      </w:pPr>
      <w:hyperlink w:anchor="_Toc386640361" w:history="1">
        <w:r w:rsidR="00913A87" w:rsidRPr="00A06141">
          <w:rPr>
            <w:rStyle w:val="Hyperlink"/>
            <w:rFonts w:ascii="Sylfaen" w:hAnsi="Sylfaen" w:cs="Sylfaen"/>
            <w:noProof/>
            <w:lang w:val="ka-GE"/>
          </w:rPr>
          <w:t>პრეზენტაციის</w:t>
        </w:r>
        <w:r w:rsidR="00913A87" w:rsidRPr="00A06141">
          <w:rPr>
            <w:rStyle w:val="Hyperlink"/>
            <w:noProof/>
            <w:lang w:val="ka-GE"/>
          </w:rPr>
          <w:t xml:space="preserve"> </w:t>
        </w:r>
        <w:r w:rsidR="00913A87" w:rsidRPr="00A06141">
          <w:rPr>
            <w:rStyle w:val="Hyperlink"/>
            <w:rFonts w:ascii="Sylfaen" w:hAnsi="Sylfaen" w:cs="Sylfaen"/>
            <w:noProof/>
            <w:lang w:val="ka-GE"/>
          </w:rPr>
          <w:t>დონე</w:t>
        </w:r>
        <w:r w:rsidR="00913A87">
          <w:rPr>
            <w:noProof/>
            <w:webHidden/>
          </w:rPr>
          <w:tab/>
        </w:r>
        <w:r w:rsidR="00913A87">
          <w:rPr>
            <w:noProof/>
            <w:webHidden/>
          </w:rPr>
          <w:fldChar w:fldCharType="begin"/>
        </w:r>
        <w:r w:rsidR="00913A87">
          <w:rPr>
            <w:noProof/>
            <w:webHidden/>
          </w:rPr>
          <w:instrText xml:space="preserve"> PAGEREF _Toc386640361 \h </w:instrText>
        </w:r>
        <w:r w:rsidR="00913A87">
          <w:rPr>
            <w:noProof/>
            <w:webHidden/>
          </w:rPr>
        </w:r>
        <w:r w:rsidR="00913A87">
          <w:rPr>
            <w:noProof/>
            <w:webHidden/>
          </w:rPr>
          <w:fldChar w:fldCharType="separate"/>
        </w:r>
        <w:r w:rsidR="00913A87">
          <w:rPr>
            <w:noProof/>
            <w:webHidden/>
          </w:rPr>
          <w:t>8</w:t>
        </w:r>
        <w:r w:rsidR="00913A87">
          <w:rPr>
            <w:noProof/>
            <w:webHidden/>
          </w:rPr>
          <w:fldChar w:fldCharType="end"/>
        </w:r>
      </w:hyperlink>
    </w:p>
    <w:p w14:paraId="0A99D3BF" w14:textId="77777777" w:rsidR="00913A87" w:rsidRDefault="007A335C">
      <w:pPr>
        <w:pStyle w:val="TOC2"/>
        <w:tabs>
          <w:tab w:val="right" w:leader="dot" w:pos="9962"/>
        </w:tabs>
        <w:rPr>
          <w:rFonts w:eastAsiaTheme="minorEastAsia" w:cstheme="minorBidi"/>
          <w:smallCaps w:val="0"/>
          <w:noProof/>
          <w:color w:val="auto"/>
          <w:sz w:val="22"/>
          <w:szCs w:val="22"/>
          <w:lang w:val="ru-RU" w:eastAsia="ru-RU"/>
        </w:rPr>
      </w:pPr>
      <w:hyperlink w:anchor="_Toc386640362" w:history="1">
        <w:r w:rsidR="00913A87" w:rsidRPr="00A06141">
          <w:rPr>
            <w:rStyle w:val="Hyperlink"/>
            <w:rFonts w:ascii="Sylfaen" w:hAnsi="Sylfaen"/>
            <w:noProof/>
            <w:lang w:val="ka-GE"/>
          </w:rPr>
          <w:t>ბიზნეს ლოგიკის დონე</w:t>
        </w:r>
        <w:r w:rsidR="00913A87">
          <w:rPr>
            <w:noProof/>
            <w:webHidden/>
          </w:rPr>
          <w:tab/>
        </w:r>
        <w:r w:rsidR="00913A87">
          <w:rPr>
            <w:noProof/>
            <w:webHidden/>
          </w:rPr>
          <w:fldChar w:fldCharType="begin"/>
        </w:r>
        <w:r w:rsidR="00913A87">
          <w:rPr>
            <w:noProof/>
            <w:webHidden/>
          </w:rPr>
          <w:instrText xml:space="preserve"> PAGEREF _Toc386640362 \h </w:instrText>
        </w:r>
        <w:r w:rsidR="00913A87">
          <w:rPr>
            <w:noProof/>
            <w:webHidden/>
          </w:rPr>
        </w:r>
        <w:r w:rsidR="00913A87">
          <w:rPr>
            <w:noProof/>
            <w:webHidden/>
          </w:rPr>
          <w:fldChar w:fldCharType="separate"/>
        </w:r>
        <w:r w:rsidR="00913A87">
          <w:rPr>
            <w:noProof/>
            <w:webHidden/>
          </w:rPr>
          <w:t>9</w:t>
        </w:r>
        <w:r w:rsidR="00913A87">
          <w:rPr>
            <w:noProof/>
            <w:webHidden/>
          </w:rPr>
          <w:fldChar w:fldCharType="end"/>
        </w:r>
      </w:hyperlink>
    </w:p>
    <w:p w14:paraId="4A5D0673" w14:textId="77777777" w:rsidR="00913A87" w:rsidRDefault="007A335C">
      <w:pPr>
        <w:pStyle w:val="TOC2"/>
        <w:tabs>
          <w:tab w:val="right" w:leader="dot" w:pos="9962"/>
        </w:tabs>
        <w:rPr>
          <w:rFonts w:eastAsiaTheme="minorEastAsia" w:cstheme="minorBidi"/>
          <w:smallCaps w:val="0"/>
          <w:noProof/>
          <w:color w:val="auto"/>
          <w:sz w:val="22"/>
          <w:szCs w:val="22"/>
          <w:lang w:val="ru-RU" w:eastAsia="ru-RU"/>
        </w:rPr>
      </w:pPr>
      <w:hyperlink w:anchor="_Toc386640363" w:history="1">
        <w:r w:rsidR="00913A87" w:rsidRPr="00A06141">
          <w:rPr>
            <w:rStyle w:val="Hyperlink"/>
            <w:rFonts w:ascii="Sylfaen" w:hAnsi="Sylfaen"/>
            <w:noProof/>
            <w:lang w:val="ka-GE"/>
          </w:rPr>
          <w:t>სერვისების დონე</w:t>
        </w:r>
        <w:r w:rsidR="00913A87">
          <w:rPr>
            <w:noProof/>
            <w:webHidden/>
          </w:rPr>
          <w:tab/>
        </w:r>
        <w:r w:rsidR="00913A87">
          <w:rPr>
            <w:noProof/>
            <w:webHidden/>
          </w:rPr>
          <w:fldChar w:fldCharType="begin"/>
        </w:r>
        <w:r w:rsidR="00913A87">
          <w:rPr>
            <w:noProof/>
            <w:webHidden/>
          </w:rPr>
          <w:instrText xml:space="preserve"> PAGEREF _Toc386640363 \h </w:instrText>
        </w:r>
        <w:r w:rsidR="00913A87">
          <w:rPr>
            <w:noProof/>
            <w:webHidden/>
          </w:rPr>
        </w:r>
        <w:r w:rsidR="00913A87">
          <w:rPr>
            <w:noProof/>
            <w:webHidden/>
          </w:rPr>
          <w:fldChar w:fldCharType="separate"/>
        </w:r>
        <w:r w:rsidR="00913A87">
          <w:rPr>
            <w:noProof/>
            <w:webHidden/>
          </w:rPr>
          <w:t>10</w:t>
        </w:r>
        <w:r w:rsidR="00913A87">
          <w:rPr>
            <w:noProof/>
            <w:webHidden/>
          </w:rPr>
          <w:fldChar w:fldCharType="end"/>
        </w:r>
      </w:hyperlink>
    </w:p>
    <w:p w14:paraId="6DCD4F3A" w14:textId="77777777" w:rsidR="00913A87" w:rsidRDefault="007A335C">
      <w:pPr>
        <w:pStyle w:val="TOC2"/>
        <w:tabs>
          <w:tab w:val="right" w:leader="dot" w:pos="9962"/>
        </w:tabs>
        <w:rPr>
          <w:rFonts w:eastAsiaTheme="minorEastAsia" w:cstheme="minorBidi"/>
          <w:smallCaps w:val="0"/>
          <w:noProof/>
          <w:color w:val="auto"/>
          <w:sz w:val="22"/>
          <w:szCs w:val="22"/>
          <w:lang w:val="ru-RU" w:eastAsia="ru-RU"/>
        </w:rPr>
      </w:pPr>
      <w:hyperlink w:anchor="_Toc386640364" w:history="1">
        <w:r w:rsidR="00913A87" w:rsidRPr="00A06141">
          <w:rPr>
            <w:rStyle w:val="Hyperlink"/>
            <w:rFonts w:ascii="Sylfaen" w:hAnsi="Sylfaen"/>
            <w:noProof/>
            <w:lang w:val="ka-GE"/>
          </w:rPr>
          <w:t>მონაცემების დონე</w:t>
        </w:r>
        <w:r w:rsidR="00913A87">
          <w:rPr>
            <w:noProof/>
            <w:webHidden/>
          </w:rPr>
          <w:tab/>
        </w:r>
        <w:r w:rsidR="00913A87">
          <w:rPr>
            <w:noProof/>
            <w:webHidden/>
          </w:rPr>
          <w:fldChar w:fldCharType="begin"/>
        </w:r>
        <w:r w:rsidR="00913A87">
          <w:rPr>
            <w:noProof/>
            <w:webHidden/>
          </w:rPr>
          <w:instrText xml:space="preserve"> PAGEREF _Toc386640364 \h </w:instrText>
        </w:r>
        <w:r w:rsidR="00913A87">
          <w:rPr>
            <w:noProof/>
            <w:webHidden/>
          </w:rPr>
        </w:r>
        <w:r w:rsidR="00913A87">
          <w:rPr>
            <w:noProof/>
            <w:webHidden/>
          </w:rPr>
          <w:fldChar w:fldCharType="separate"/>
        </w:r>
        <w:r w:rsidR="00913A87">
          <w:rPr>
            <w:noProof/>
            <w:webHidden/>
          </w:rPr>
          <w:t>11</w:t>
        </w:r>
        <w:r w:rsidR="00913A87">
          <w:rPr>
            <w:noProof/>
            <w:webHidden/>
          </w:rPr>
          <w:fldChar w:fldCharType="end"/>
        </w:r>
      </w:hyperlink>
    </w:p>
    <w:p w14:paraId="78656206" w14:textId="77777777" w:rsidR="00913A87" w:rsidRDefault="007A335C">
      <w:pPr>
        <w:pStyle w:val="TOC2"/>
        <w:tabs>
          <w:tab w:val="left" w:pos="800"/>
          <w:tab w:val="right" w:leader="dot" w:pos="9962"/>
        </w:tabs>
        <w:rPr>
          <w:rFonts w:eastAsiaTheme="minorEastAsia" w:cstheme="minorBidi"/>
          <w:smallCaps w:val="0"/>
          <w:noProof/>
          <w:color w:val="auto"/>
          <w:sz w:val="22"/>
          <w:szCs w:val="22"/>
          <w:lang w:val="ru-RU" w:eastAsia="ru-RU"/>
        </w:rPr>
      </w:pPr>
      <w:hyperlink w:anchor="_Toc386640365" w:history="1">
        <w:r w:rsidR="00913A87" w:rsidRPr="00A06141">
          <w:rPr>
            <w:rStyle w:val="Hyperlink"/>
            <w:rFonts w:ascii="Sylfaen" w:hAnsi="Sylfaen"/>
            <w:noProof/>
            <w:lang w:val="ka-GE"/>
          </w:rPr>
          <w:t>4.2</w:t>
        </w:r>
        <w:r w:rsidR="00913A87">
          <w:rPr>
            <w:rFonts w:eastAsiaTheme="minorEastAsia" w:cstheme="minorBidi"/>
            <w:smallCaps w:val="0"/>
            <w:noProof/>
            <w:color w:val="auto"/>
            <w:sz w:val="22"/>
            <w:szCs w:val="22"/>
            <w:lang w:val="ru-RU" w:eastAsia="ru-RU"/>
          </w:rPr>
          <w:tab/>
        </w:r>
        <w:r w:rsidR="00913A87" w:rsidRPr="00A06141">
          <w:rPr>
            <w:rStyle w:val="Hyperlink"/>
            <w:rFonts w:ascii="Sylfaen" w:hAnsi="Sylfaen"/>
            <w:noProof/>
            <w:lang w:val="ka-GE"/>
          </w:rPr>
          <w:t>ფიზიკური არქიტექტურა</w:t>
        </w:r>
        <w:r w:rsidR="00913A87">
          <w:rPr>
            <w:noProof/>
            <w:webHidden/>
          </w:rPr>
          <w:tab/>
        </w:r>
        <w:r w:rsidR="00913A87">
          <w:rPr>
            <w:noProof/>
            <w:webHidden/>
          </w:rPr>
          <w:fldChar w:fldCharType="begin"/>
        </w:r>
        <w:r w:rsidR="00913A87">
          <w:rPr>
            <w:noProof/>
            <w:webHidden/>
          </w:rPr>
          <w:instrText xml:space="preserve"> PAGEREF _Toc386640365 \h </w:instrText>
        </w:r>
        <w:r w:rsidR="00913A87">
          <w:rPr>
            <w:noProof/>
            <w:webHidden/>
          </w:rPr>
        </w:r>
        <w:r w:rsidR="00913A87">
          <w:rPr>
            <w:noProof/>
            <w:webHidden/>
          </w:rPr>
          <w:fldChar w:fldCharType="separate"/>
        </w:r>
        <w:r w:rsidR="00913A87">
          <w:rPr>
            <w:noProof/>
            <w:webHidden/>
          </w:rPr>
          <w:t>11</w:t>
        </w:r>
        <w:r w:rsidR="00913A87">
          <w:rPr>
            <w:noProof/>
            <w:webHidden/>
          </w:rPr>
          <w:fldChar w:fldCharType="end"/>
        </w:r>
      </w:hyperlink>
    </w:p>
    <w:p w14:paraId="646E670E" w14:textId="77777777" w:rsidR="00913A87" w:rsidRDefault="007A335C">
      <w:pPr>
        <w:pStyle w:val="TOC2"/>
        <w:tabs>
          <w:tab w:val="left" w:pos="1000"/>
          <w:tab w:val="right" w:leader="dot" w:pos="9962"/>
        </w:tabs>
        <w:rPr>
          <w:rFonts w:eastAsiaTheme="minorEastAsia" w:cstheme="minorBidi"/>
          <w:smallCaps w:val="0"/>
          <w:noProof/>
          <w:color w:val="auto"/>
          <w:sz w:val="22"/>
          <w:szCs w:val="22"/>
          <w:lang w:val="ru-RU" w:eastAsia="ru-RU"/>
        </w:rPr>
      </w:pPr>
      <w:hyperlink w:anchor="_Toc386640366" w:history="1">
        <w:r w:rsidR="00913A87" w:rsidRPr="00A06141">
          <w:rPr>
            <w:rStyle w:val="Hyperlink"/>
            <w:rFonts w:ascii="Sylfaen" w:hAnsi="Sylfaen"/>
            <w:noProof/>
            <w:lang w:val="ka-GE"/>
          </w:rPr>
          <w:t>4.2.1</w:t>
        </w:r>
        <w:r w:rsidR="00913A87">
          <w:rPr>
            <w:rFonts w:eastAsiaTheme="minorEastAsia" w:cstheme="minorBidi"/>
            <w:smallCaps w:val="0"/>
            <w:noProof/>
            <w:color w:val="auto"/>
            <w:sz w:val="22"/>
            <w:szCs w:val="22"/>
            <w:lang w:val="ru-RU" w:eastAsia="ru-RU"/>
          </w:rPr>
          <w:tab/>
        </w:r>
        <w:r w:rsidR="00913A87" w:rsidRPr="00A06141">
          <w:rPr>
            <w:rStyle w:val="Hyperlink"/>
            <w:rFonts w:ascii="Sylfaen" w:hAnsi="Sylfaen"/>
            <w:noProof/>
            <w:lang w:val="ka-GE"/>
          </w:rPr>
          <w:t>ინფორმაციული ნაკადები</w:t>
        </w:r>
        <w:r w:rsidR="00913A87">
          <w:rPr>
            <w:noProof/>
            <w:webHidden/>
          </w:rPr>
          <w:tab/>
        </w:r>
        <w:r w:rsidR="00913A87">
          <w:rPr>
            <w:noProof/>
            <w:webHidden/>
          </w:rPr>
          <w:fldChar w:fldCharType="begin"/>
        </w:r>
        <w:r w:rsidR="00913A87">
          <w:rPr>
            <w:noProof/>
            <w:webHidden/>
          </w:rPr>
          <w:instrText xml:space="preserve"> PAGEREF _Toc386640366 \h </w:instrText>
        </w:r>
        <w:r w:rsidR="00913A87">
          <w:rPr>
            <w:noProof/>
            <w:webHidden/>
          </w:rPr>
        </w:r>
        <w:r w:rsidR="00913A87">
          <w:rPr>
            <w:noProof/>
            <w:webHidden/>
          </w:rPr>
          <w:fldChar w:fldCharType="separate"/>
        </w:r>
        <w:r w:rsidR="00913A87">
          <w:rPr>
            <w:noProof/>
            <w:webHidden/>
          </w:rPr>
          <w:t>11</w:t>
        </w:r>
        <w:r w:rsidR="00913A87">
          <w:rPr>
            <w:noProof/>
            <w:webHidden/>
          </w:rPr>
          <w:fldChar w:fldCharType="end"/>
        </w:r>
      </w:hyperlink>
    </w:p>
    <w:p w14:paraId="7A746D0F" w14:textId="77777777" w:rsidR="00913A87" w:rsidRDefault="007A335C">
      <w:pPr>
        <w:pStyle w:val="TOC2"/>
        <w:tabs>
          <w:tab w:val="left" w:pos="1000"/>
          <w:tab w:val="right" w:leader="dot" w:pos="9962"/>
        </w:tabs>
        <w:rPr>
          <w:rFonts w:eastAsiaTheme="minorEastAsia" w:cstheme="minorBidi"/>
          <w:smallCaps w:val="0"/>
          <w:noProof/>
          <w:color w:val="auto"/>
          <w:sz w:val="22"/>
          <w:szCs w:val="22"/>
          <w:lang w:val="ru-RU" w:eastAsia="ru-RU"/>
        </w:rPr>
      </w:pPr>
      <w:hyperlink w:anchor="_Toc386640367" w:history="1">
        <w:r w:rsidR="00913A87" w:rsidRPr="00A06141">
          <w:rPr>
            <w:rStyle w:val="Hyperlink"/>
            <w:rFonts w:ascii="Sylfaen" w:hAnsi="Sylfaen"/>
            <w:noProof/>
            <w:lang w:val="ka-GE"/>
          </w:rPr>
          <w:t>4.2.2</w:t>
        </w:r>
        <w:r w:rsidR="00913A87">
          <w:rPr>
            <w:rFonts w:eastAsiaTheme="minorEastAsia" w:cstheme="minorBidi"/>
            <w:smallCaps w:val="0"/>
            <w:noProof/>
            <w:color w:val="auto"/>
            <w:sz w:val="22"/>
            <w:szCs w:val="22"/>
            <w:lang w:val="ru-RU" w:eastAsia="ru-RU"/>
          </w:rPr>
          <w:tab/>
        </w:r>
        <w:r w:rsidR="00913A87" w:rsidRPr="00A06141">
          <w:rPr>
            <w:rStyle w:val="Hyperlink"/>
            <w:rFonts w:ascii="Sylfaen" w:hAnsi="Sylfaen"/>
            <w:noProof/>
            <w:lang w:val="ka-GE"/>
          </w:rPr>
          <w:t>ზემოთ აღნიშნულ სქემაზე დატანილი ინფორმაცია  ცხრილისა და დამატებითი ველების სახით წარმოდგენილია ქვემოთ. გვაქვს ორი ცხრილი შეტანილი/მიღებული და გაცემული ინფორმაციებისთვის ცალ-ცალკე. სპეციფიკიდან გამომდინარე დამატებითი საინფორმაციო ველები საშუალება იძლსისტემის ფუნქციონალის აღწერა</w:t>
        </w:r>
        <w:r w:rsidR="00913A87">
          <w:rPr>
            <w:noProof/>
            <w:webHidden/>
          </w:rPr>
          <w:tab/>
        </w:r>
        <w:r w:rsidR="00913A87">
          <w:rPr>
            <w:noProof/>
            <w:webHidden/>
          </w:rPr>
          <w:fldChar w:fldCharType="begin"/>
        </w:r>
        <w:r w:rsidR="00913A87">
          <w:rPr>
            <w:noProof/>
            <w:webHidden/>
          </w:rPr>
          <w:instrText xml:space="preserve"> PAGEREF _Toc386640367 \h </w:instrText>
        </w:r>
        <w:r w:rsidR="00913A87">
          <w:rPr>
            <w:noProof/>
            <w:webHidden/>
          </w:rPr>
        </w:r>
        <w:r w:rsidR="00913A87">
          <w:rPr>
            <w:noProof/>
            <w:webHidden/>
          </w:rPr>
          <w:fldChar w:fldCharType="separate"/>
        </w:r>
        <w:r w:rsidR="00913A87">
          <w:rPr>
            <w:noProof/>
            <w:webHidden/>
          </w:rPr>
          <w:t>12</w:t>
        </w:r>
        <w:r w:rsidR="00913A87">
          <w:rPr>
            <w:noProof/>
            <w:webHidden/>
          </w:rPr>
          <w:fldChar w:fldCharType="end"/>
        </w:r>
      </w:hyperlink>
    </w:p>
    <w:p w14:paraId="5F88C4A5" w14:textId="77777777" w:rsidR="00913A87" w:rsidRDefault="007A335C">
      <w:pPr>
        <w:pStyle w:val="TOC2"/>
        <w:tabs>
          <w:tab w:val="left" w:pos="1000"/>
          <w:tab w:val="right" w:leader="dot" w:pos="9962"/>
        </w:tabs>
        <w:rPr>
          <w:rFonts w:eastAsiaTheme="minorEastAsia" w:cstheme="minorBidi"/>
          <w:smallCaps w:val="0"/>
          <w:noProof/>
          <w:color w:val="auto"/>
          <w:sz w:val="22"/>
          <w:szCs w:val="22"/>
          <w:lang w:val="ru-RU" w:eastAsia="ru-RU"/>
        </w:rPr>
      </w:pPr>
      <w:hyperlink w:anchor="_Toc386640368" w:history="1">
        <w:r w:rsidR="00913A87" w:rsidRPr="00A06141">
          <w:rPr>
            <w:rStyle w:val="Hyperlink"/>
            <w:rFonts w:ascii="Sylfaen" w:hAnsi="Sylfaen"/>
            <w:noProof/>
            <w:lang w:val="ka-GE"/>
          </w:rPr>
          <w:t>4.2.2.1</w:t>
        </w:r>
        <w:r w:rsidR="00913A87">
          <w:rPr>
            <w:rFonts w:eastAsiaTheme="minorEastAsia" w:cstheme="minorBidi"/>
            <w:smallCaps w:val="0"/>
            <w:noProof/>
            <w:color w:val="auto"/>
            <w:sz w:val="22"/>
            <w:szCs w:val="22"/>
            <w:lang w:val="ru-RU" w:eastAsia="ru-RU"/>
          </w:rPr>
          <w:tab/>
        </w:r>
        <w:r w:rsidR="00913A87" w:rsidRPr="00A06141">
          <w:rPr>
            <w:rStyle w:val="Hyperlink"/>
            <w:rFonts w:ascii="Sylfaen" w:hAnsi="Sylfaen"/>
            <w:noProof/>
            <w:lang w:val="ka-GE"/>
          </w:rPr>
          <w:t>შეტანილი/მიღებული ინფორმაცია</w:t>
        </w:r>
        <w:r w:rsidR="00913A87">
          <w:rPr>
            <w:noProof/>
            <w:webHidden/>
          </w:rPr>
          <w:tab/>
        </w:r>
        <w:r w:rsidR="00913A87">
          <w:rPr>
            <w:noProof/>
            <w:webHidden/>
          </w:rPr>
          <w:fldChar w:fldCharType="begin"/>
        </w:r>
        <w:r w:rsidR="00913A87">
          <w:rPr>
            <w:noProof/>
            <w:webHidden/>
          </w:rPr>
          <w:instrText xml:space="preserve"> PAGEREF _Toc386640368 \h </w:instrText>
        </w:r>
        <w:r w:rsidR="00913A87">
          <w:rPr>
            <w:noProof/>
            <w:webHidden/>
          </w:rPr>
        </w:r>
        <w:r w:rsidR="00913A87">
          <w:rPr>
            <w:noProof/>
            <w:webHidden/>
          </w:rPr>
          <w:fldChar w:fldCharType="separate"/>
        </w:r>
        <w:r w:rsidR="00913A87">
          <w:rPr>
            <w:noProof/>
            <w:webHidden/>
          </w:rPr>
          <w:t>12</w:t>
        </w:r>
        <w:r w:rsidR="00913A87">
          <w:rPr>
            <w:noProof/>
            <w:webHidden/>
          </w:rPr>
          <w:fldChar w:fldCharType="end"/>
        </w:r>
      </w:hyperlink>
    </w:p>
    <w:p w14:paraId="1CECD2DF" w14:textId="77777777" w:rsidR="00913A87" w:rsidRDefault="007A335C">
      <w:pPr>
        <w:pStyle w:val="TOC2"/>
        <w:tabs>
          <w:tab w:val="left" w:pos="1000"/>
          <w:tab w:val="right" w:leader="dot" w:pos="9962"/>
        </w:tabs>
        <w:rPr>
          <w:rFonts w:eastAsiaTheme="minorEastAsia" w:cstheme="minorBidi"/>
          <w:smallCaps w:val="0"/>
          <w:noProof/>
          <w:color w:val="auto"/>
          <w:sz w:val="22"/>
          <w:szCs w:val="22"/>
          <w:lang w:val="ru-RU" w:eastAsia="ru-RU"/>
        </w:rPr>
      </w:pPr>
      <w:hyperlink w:anchor="_Toc386640369" w:history="1">
        <w:r w:rsidR="00913A87" w:rsidRPr="00A06141">
          <w:rPr>
            <w:rStyle w:val="Hyperlink"/>
            <w:rFonts w:ascii="Sylfaen" w:hAnsi="Sylfaen"/>
            <w:noProof/>
            <w:lang w:val="ka-GE"/>
          </w:rPr>
          <w:t>4.2.2.2</w:t>
        </w:r>
        <w:r w:rsidR="00913A87">
          <w:rPr>
            <w:rFonts w:eastAsiaTheme="minorEastAsia" w:cstheme="minorBidi"/>
            <w:smallCaps w:val="0"/>
            <w:noProof/>
            <w:color w:val="auto"/>
            <w:sz w:val="22"/>
            <w:szCs w:val="22"/>
            <w:lang w:val="ru-RU" w:eastAsia="ru-RU"/>
          </w:rPr>
          <w:tab/>
        </w:r>
        <w:r w:rsidR="00913A87" w:rsidRPr="00A06141">
          <w:rPr>
            <w:rStyle w:val="Hyperlink"/>
            <w:rFonts w:ascii="Sylfaen" w:hAnsi="Sylfaen"/>
            <w:noProof/>
            <w:lang w:val="ka-GE"/>
          </w:rPr>
          <w:t>გაცემული ინფორმაცია</w:t>
        </w:r>
        <w:r w:rsidR="00913A87">
          <w:rPr>
            <w:noProof/>
            <w:webHidden/>
          </w:rPr>
          <w:tab/>
        </w:r>
        <w:r w:rsidR="00913A87">
          <w:rPr>
            <w:noProof/>
            <w:webHidden/>
          </w:rPr>
          <w:fldChar w:fldCharType="begin"/>
        </w:r>
        <w:r w:rsidR="00913A87">
          <w:rPr>
            <w:noProof/>
            <w:webHidden/>
          </w:rPr>
          <w:instrText xml:space="preserve"> PAGEREF _Toc386640369 \h </w:instrText>
        </w:r>
        <w:r w:rsidR="00913A87">
          <w:rPr>
            <w:noProof/>
            <w:webHidden/>
          </w:rPr>
        </w:r>
        <w:r w:rsidR="00913A87">
          <w:rPr>
            <w:noProof/>
            <w:webHidden/>
          </w:rPr>
          <w:fldChar w:fldCharType="separate"/>
        </w:r>
        <w:r w:rsidR="00913A87">
          <w:rPr>
            <w:noProof/>
            <w:webHidden/>
          </w:rPr>
          <w:t>14</w:t>
        </w:r>
        <w:r w:rsidR="00913A87">
          <w:rPr>
            <w:noProof/>
            <w:webHidden/>
          </w:rPr>
          <w:fldChar w:fldCharType="end"/>
        </w:r>
      </w:hyperlink>
    </w:p>
    <w:p w14:paraId="44628230" w14:textId="77777777" w:rsidR="00913A87" w:rsidRDefault="007A335C">
      <w:pPr>
        <w:pStyle w:val="TOC2"/>
        <w:tabs>
          <w:tab w:val="left" w:pos="800"/>
          <w:tab w:val="right" w:leader="dot" w:pos="9962"/>
        </w:tabs>
        <w:rPr>
          <w:rFonts w:eastAsiaTheme="minorEastAsia" w:cstheme="minorBidi"/>
          <w:smallCaps w:val="0"/>
          <w:noProof/>
          <w:color w:val="auto"/>
          <w:sz w:val="22"/>
          <w:szCs w:val="22"/>
          <w:lang w:val="ru-RU" w:eastAsia="ru-RU"/>
        </w:rPr>
      </w:pPr>
      <w:hyperlink w:anchor="_Toc386640370" w:history="1">
        <w:r w:rsidR="00913A87" w:rsidRPr="00A06141">
          <w:rPr>
            <w:rStyle w:val="Hyperlink"/>
            <w:rFonts w:ascii="Sylfaen" w:hAnsi="Sylfaen"/>
            <w:noProof/>
            <w:lang w:val="ka-GE"/>
          </w:rPr>
          <w:t>4.3</w:t>
        </w:r>
        <w:r w:rsidR="00913A87">
          <w:rPr>
            <w:rFonts w:eastAsiaTheme="minorEastAsia" w:cstheme="minorBidi"/>
            <w:smallCaps w:val="0"/>
            <w:noProof/>
            <w:color w:val="auto"/>
            <w:sz w:val="22"/>
            <w:szCs w:val="22"/>
            <w:lang w:val="ru-RU" w:eastAsia="ru-RU"/>
          </w:rPr>
          <w:tab/>
        </w:r>
        <w:r w:rsidR="00913A87" w:rsidRPr="00A06141">
          <w:rPr>
            <w:rStyle w:val="Hyperlink"/>
            <w:rFonts w:ascii="Sylfaen" w:hAnsi="Sylfaen"/>
            <w:noProof/>
            <w:lang w:val="ka-GE"/>
          </w:rPr>
          <w:t>უსაფრთხოება</w:t>
        </w:r>
        <w:r w:rsidR="00913A87">
          <w:rPr>
            <w:noProof/>
            <w:webHidden/>
          </w:rPr>
          <w:tab/>
        </w:r>
        <w:r w:rsidR="00913A87">
          <w:rPr>
            <w:noProof/>
            <w:webHidden/>
          </w:rPr>
          <w:fldChar w:fldCharType="begin"/>
        </w:r>
        <w:r w:rsidR="00913A87">
          <w:rPr>
            <w:noProof/>
            <w:webHidden/>
          </w:rPr>
          <w:instrText xml:space="preserve"> PAGEREF _Toc386640370 \h </w:instrText>
        </w:r>
        <w:r w:rsidR="00913A87">
          <w:rPr>
            <w:noProof/>
            <w:webHidden/>
          </w:rPr>
        </w:r>
        <w:r w:rsidR="00913A87">
          <w:rPr>
            <w:noProof/>
            <w:webHidden/>
          </w:rPr>
          <w:fldChar w:fldCharType="separate"/>
        </w:r>
        <w:r w:rsidR="00913A87">
          <w:rPr>
            <w:noProof/>
            <w:webHidden/>
          </w:rPr>
          <w:t>14</w:t>
        </w:r>
        <w:r w:rsidR="00913A87">
          <w:rPr>
            <w:noProof/>
            <w:webHidden/>
          </w:rPr>
          <w:fldChar w:fldCharType="end"/>
        </w:r>
      </w:hyperlink>
    </w:p>
    <w:p w14:paraId="122948BA" w14:textId="77777777" w:rsidR="00913A87" w:rsidRDefault="007A335C">
      <w:pPr>
        <w:pStyle w:val="TOC1"/>
        <w:rPr>
          <w:rFonts w:asciiTheme="minorHAnsi" w:eastAsiaTheme="minorEastAsia" w:hAnsiTheme="minorHAnsi" w:cstheme="minorBidi"/>
          <w:bCs w:val="0"/>
          <w:caps w:val="0"/>
          <w:noProof/>
          <w:color w:val="auto"/>
          <w:sz w:val="22"/>
          <w:szCs w:val="22"/>
          <w:lang w:val="ru-RU" w:eastAsia="ru-RU"/>
        </w:rPr>
      </w:pPr>
      <w:hyperlink w:anchor="_Toc386640371" w:history="1">
        <w:r w:rsidR="00913A87" w:rsidRPr="00A06141">
          <w:rPr>
            <w:rStyle w:val="Hyperlink"/>
            <w:rFonts w:cs="Sylfaen"/>
            <w:noProof/>
          </w:rPr>
          <w:t>5.</w:t>
        </w:r>
        <w:r w:rsidR="00913A87">
          <w:rPr>
            <w:rFonts w:asciiTheme="minorHAnsi" w:eastAsiaTheme="minorEastAsia" w:hAnsiTheme="minorHAnsi" w:cstheme="minorBidi"/>
            <w:bCs w:val="0"/>
            <w:caps w:val="0"/>
            <w:noProof/>
            <w:color w:val="auto"/>
            <w:sz w:val="22"/>
            <w:szCs w:val="22"/>
            <w:lang w:val="ru-RU" w:eastAsia="ru-RU"/>
          </w:rPr>
          <w:tab/>
        </w:r>
        <w:r w:rsidR="00913A87" w:rsidRPr="00A06141">
          <w:rPr>
            <w:rStyle w:val="Hyperlink"/>
            <w:noProof/>
          </w:rPr>
          <w:t>მონაცემთა ბაზის არქიტექტურა</w:t>
        </w:r>
        <w:r w:rsidR="00913A87">
          <w:rPr>
            <w:noProof/>
            <w:webHidden/>
          </w:rPr>
          <w:tab/>
        </w:r>
        <w:r w:rsidR="00913A87">
          <w:rPr>
            <w:noProof/>
            <w:webHidden/>
          </w:rPr>
          <w:fldChar w:fldCharType="begin"/>
        </w:r>
        <w:r w:rsidR="00913A87">
          <w:rPr>
            <w:noProof/>
            <w:webHidden/>
          </w:rPr>
          <w:instrText xml:space="preserve"> PAGEREF _Toc386640371 \h </w:instrText>
        </w:r>
        <w:r w:rsidR="00913A87">
          <w:rPr>
            <w:noProof/>
            <w:webHidden/>
          </w:rPr>
        </w:r>
        <w:r w:rsidR="00913A87">
          <w:rPr>
            <w:noProof/>
            <w:webHidden/>
          </w:rPr>
          <w:fldChar w:fldCharType="separate"/>
        </w:r>
        <w:r w:rsidR="00913A87">
          <w:rPr>
            <w:noProof/>
            <w:webHidden/>
          </w:rPr>
          <w:t>14</w:t>
        </w:r>
        <w:r w:rsidR="00913A87">
          <w:rPr>
            <w:noProof/>
            <w:webHidden/>
          </w:rPr>
          <w:fldChar w:fldCharType="end"/>
        </w:r>
      </w:hyperlink>
    </w:p>
    <w:p w14:paraId="54D7C084" w14:textId="77777777" w:rsidR="00913A87" w:rsidRDefault="007A335C">
      <w:pPr>
        <w:pStyle w:val="TOC1"/>
        <w:rPr>
          <w:rFonts w:asciiTheme="minorHAnsi" w:eastAsiaTheme="minorEastAsia" w:hAnsiTheme="minorHAnsi" w:cstheme="minorBidi"/>
          <w:bCs w:val="0"/>
          <w:caps w:val="0"/>
          <w:noProof/>
          <w:color w:val="auto"/>
          <w:sz w:val="22"/>
          <w:szCs w:val="22"/>
          <w:lang w:val="ru-RU" w:eastAsia="ru-RU"/>
        </w:rPr>
      </w:pPr>
      <w:hyperlink w:anchor="_Toc386640372" w:history="1">
        <w:r w:rsidR="00913A87" w:rsidRPr="00A06141">
          <w:rPr>
            <w:rStyle w:val="Hyperlink"/>
            <w:rFonts w:cs="Sylfaen"/>
            <w:noProof/>
          </w:rPr>
          <w:t>6.</w:t>
        </w:r>
        <w:r w:rsidR="00913A87">
          <w:rPr>
            <w:rFonts w:asciiTheme="minorHAnsi" w:eastAsiaTheme="minorEastAsia" w:hAnsiTheme="minorHAnsi" w:cstheme="minorBidi"/>
            <w:bCs w:val="0"/>
            <w:caps w:val="0"/>
            <w:noProof/>
            <w:color w:val="auto"/>
            <w:sz w:val="22"/>
            <w:szCs w:val="22"/>
            <w:lang w:val="ru-RU" w:eastAsia="ru-RU"/>
          </w:rPr>
          <w:tab/>
        </w:r>
        <w:r w:rsidR="00913A87" w:rsidRPr="00A06141">
          <w:rPr>
            <w:rStyle w:val="Hyperlink"/>
            <w:noProof/>
          </w:rPr>
          <w:t>გამოყენებული ტექნოლოგიები</w:t>
        </w:r>
        <w:r w:rsidR="00913A87">
          <w:rPr>
            <w:noProof/>
            <w:webHidden/>
          </w:rPr>
          <w:tab/>
        </w:r>
        <w:r w:rsidR="00913A87">
          <w:rPr>
            <w:noProof/>
            <w:webHidden/>
          </w:rPr>
          <w:fldChar w:fldCharType="begin"/>
        </w:r>
        <w:r w:rsidR="00913A87">
          <w:rPr>
            <w:noProof/>
            <w:webHidden/>
          </w:rPr>
          <w:instrText xml:space="preserve"> PAGEREF _Toc386640372 \h </w:instrText>
        </w:r>
        <w:r w:rsidR="00913A87">
          <w:rPr>
            <w:noProof/>
            <w:webHidden/>
          </w:rPr>
        </w:r>
        <w:r w:rsidR="00913A87">
          <w:rPr>
            <w:noProof/>
            <w:webHidden/>
          </w:rPr>
          <w:fldChar w:fldCharType="separate"/>
        </w:r>
        <w:r w:rsidR="00913A87">
          <w:rPr>
            <w:noProof/>
            <w:webHidden/>
          </w:rPr>
          <w:t>25</w:t>
        </w:r>
        <w:r w:rsidR="00913A87">
          <w:rPr>
            <w:noProof/>
            <w:webHidden/>
          </w:rPr>
          <w:fldChar w:fldCharType="end"/>
        </w:r>
      </w:hyperlink>
    </w:p>
    <w:p w14:paraId="74016396" w14:textId="77777777" w:rsidR="00913A87" w:rsidRDefault="007A335C">
      <w:pPr>
        <w:pStyle w:val="TOC1"/>
        <w:rPr>
          <w:rFonts w:asciiTheme="minorHAnsi" w:eastAsiaTheme="minorEastAsia" w:hAnsiTheme="minorHAnsi" w:cstheme="minorBidi"/>
          <w:bCs w:val="0"/>
          <w:caps w:val="0"/>
          <w:noProof/>
          <w:color w:val="auto"/>
          <w:sz w:val="22"/>
          <w:szCs w:val="22"/>
          <w:lang w:val="ru-RU" w:eastAsia="ru-RU"/>
        </w:rPr>
      </w:pPr>
      <w:hyperlink w:anchor="_Toc386640373" w:history="1">
        <w:r w:rsidR="00913A87" w:rsidRPr="00A06141">
          <w:rPr>
            <w:rStyle w:val="Hyperlink"/>
            <w:rFonts w:cs="Sylfaen"/>
            <w:noProof/>
          </w:rPr>
          <w:t>7.</w:t>
        </w:r>
        <w:r w:rsidR="00913A87">
          <w:rPr>
            <w:rFonts w:asciiTheme="minorHAnsi" w:eastAsiaTheme="minorEastAsia" w:hAnsiTheme="minorHAnsi" w:cstheme="minorBidi"/>
            <w:bCs w:val="0"/>
            <w:caps w:val="0"/>
            <w:noProof/>
            <w:color w:val="auto"/>
            <w:sz w:val="22"/>
            <w:szCs w:val="22"/>
            <w:lang w:val="ru-RU" w:eastAsia="ru-RU"/>
          </w:rPr>
          <w:tab/>
        </w:r>
        <w:r w:rsidR="00913A87" w:rsidRPr="00A06141">
          <w:rPr>
            <w:rStyle w:val="Hyperlink"/>
            <w:noProof/>
          </w:rPr>
          <w:t>რეზერვირების გეგმა</w:t>
        </w:r>
        <w:r w:rsidR="00913A87">
          <w:rPr>
            <w:noProof/>
            <w:webHidden/>
          </w:rPr>
          <w:tab/>
        </w:r>
        <w:r w:rsidR="00913A87">
          <w:rPr>
            <w:noProof/>
            <w:webHidden/>
          </w:rPr>
          <w:fldChar w:fldCharType="begin"/>
        </w:r>
        <w:r w:rsidR="00913A87">
          <w:rPr>
            <w:noProof/>
            <w:webHidden/>
          </w:rPr>
          <w:instrText xml:space="preserve"> PAGEREF _Toc386640373 \h </w:instrText>
        </w:r>
        <w:r w:rsidR="00913A87">
          <w:rPr>
            <w:noProof/>
            <w:webHidden/>
          </w:rPr>
        </w:r>
        <w:r w:rsidR="00913A87">
          <w:rPr>
            <w:noProof/>
            <w:webHidden/>
          </w:rPr>
          <w:fldChar w:fldCharType="separate"/>
        </w:r>
        <w:r w:rsidR="00913A87">
          <w:rPr>
            <w:noProof/>
            <w:webHidden/>
          </w:rPr>
          <w:t>26</w:t>
        </w:r>
        <w:r w:rsidR="00913A87">
          <w:rPr>
            <w:noProof/>
            <w:webHidden/>
          </w:rPr>
          <w:fldChar w:fldCharType="end"/>
        </w:r>
      </w:hyperlink>
    </w:p>
    <w:p w14:paraId="74567750" w14:textId="77777777" w:rsidR="00913A87" w:rsidRDefault="007A335C">
      <w:pPr>
        <w:pStyle w:val="TOC1"/>
        <w:rPr>
          <w:rFonts w:asciiTheme="minorHAnsi" w:eastAsiaTheme="minorEastAsia" w:hAnsiTheme="minorHAnsi" w:cstheme="minorBidi"/>
          <w:bCs w:val="0"/>
          <w:caps w:val="0"/>
          <w:noProof/>
          <w:color w:val="auto"/>
          <w:sz w:val="22"/>
          <w:szCs w:val="22"/>
          <w:lang w:val="ru-RU" w:eastAsia="ru-RU"/>
        </w:rPr>
      </w:pPr>
      <w:hyperlink w:anchor="_Toc386640374" w:history="1">
        <w:r w:rsidR="00913A87" w:rsidRPr="00A06141">
          <w:rPr>
            <w:rStyle w:val="Hyperlink"/>
            <w:rFonts w:cs="Sylfaen"/>
            <w:noProof/>
          </w:rPr>
          <w:t>8.</w:t>
        </w:r>
        <w:r w:rsidR="00913A87">
          <w:rPr>
            <w:rFonts w:asciiTheme="minorHAnsi" w:eastAsiaTheme="minorEastAsia" w:hAnsiTheme="minorHAnsi" w:cstheme="minorBidi"/>
            <w:bCs w:val="0"/>
            <w:caps w:val="0"/>
            <w:noProof/>
            <w:color w:val="auto"/>
            <w:sz w:val="22"/>
            <w:szCs w:val="22"/>
            <w:lang w:val="ru-RU" w:eastAsia="ru-RU"/>
          </w:rPr>
          <w:tab/>
        </w:r>
        <w:r w:rsidR="00913A87" w:rsidRPr="00A06141">
          <w:rPr>
            <w:rStyle w:val="Hyperlink"/>
            <w:noProof/>
          </w:rPr>
          <w:t>მიმდინარე სტატუსი და სამომავლო გეგმები</w:t>
        </w:r>
        <w:r w:rsidR="00913A87">
          <w:rPr>
            <w:noProof/>
            <w:webHidden/>
          </w:rPr>
          <w:tab/>
        </w:r>
        <w:r w:rsidR="00913A87">
          <w:rPr>
            <w:noProof/>
            <w:webHidden/>
          </w:rPr>
          <w:fldChar w:fldCharType="begin"/>
        </w:r>
        <w:r w:rsidR="00913A87">
          <w:rPr>
            <w:noProof/>
            <w:webHidden/>
          </w:rPr>
          <w:instrText xml:space="preserve"> PAGEREF _Toc386640374 \h </w:instrText>
        </w:r>
        <w:r w:rsidR="00913A87">
          <w:rPr>
            <w:noProof/>
            <w:webHidden/>
          </w:rPr>
        </w:r>
        <w:r w:rsidR="00913A87">
          <w:rPr>
            <w:noProof/>
            <w:webHidden/>
          </w:rPr>
          <w:fldChar w:fldCharType="separate"/>
        </w:r>
        <w:r w:rsidR="00913A87">
          <w:rPr>
            <w:noProof/>
            <w:webHidden/>
          </w:rPr>
          <w:t>26</w:t>
        </w:r>
        <w:r w:rsidR="00913A87">
          <w:rPr>
            <w:noProof/>
            <w:webHidden/>
          </w:rPr>
          <w:fldChar w:fldCharType="end"/>
        </w:r>
      </w:hyperlink>
    </w:p>
    <w:p w14:paraId="00EF42D7" w14:textId="6D42F3FF" w:rsidR="007A335C" w:rsidRDefault="00C1288C" w:rsidP="007A335C">
      <w:pPr>
        <w:spacing w:line="360" w:lineRule="auto"/>
        <w:contextualSpacing/>
        <w:rPr>
          <w:rFonts w:asciiTheme="minorHAnsi" w:hAnsiTheme="minorHAnsi" w:cstheme="minorHAnsi"/>
          <w:color w:val="A5644E"/>
          <w:sz w:val="28"/>
          <w:szCs w:val="28"/>
        </w:rPr>
      </w:pPr>
      <w:r w:rsidRPr="0091687E">
        <w:rPr>
          <w:rFonts w:asciiTheme="minorHAnsi" w:hAnsiTheme="minorHAnsi" w:cstheme="minorHAnsi"/>
          <w:color w:val="A5644E"/>
          <w:sz w:val="28"/>
          <w:szCs w:val="28"/>
          <w:lang w:val="ka-GE"/>
        </w:rPr>
        <w:fldChar w:fldCharType="end"/>
      </w:r>
      <w:bookmarkStart w:id="0" w:name="_Toc282372557"/>
      <w:bookmarkStart w:id="1" w:name="_Toc382408400"/>
      <w:bookmarkStart w:id="2" w:name="_Toc386640356"/>
      <w:bookmarkStart w:id="3" w:name="_Toc291582396"/>
    </w:p>
    <w:p w14:paraId="3C9760EB" w14:textId="77777777" w:rsidR="007A335C" w:rsidRDefault="007A335C" w:rsidP="007A335C">
      <w:pPr>
        <w:spacing w:line="360" w:lineRule="auto"/>
        <w:contextualSpacing/>
        <w:rPr>
          <w:rFonts w:asciiTheme="minorHAnsi" w:hAnsiTheme="minorHAnsi" w:cstheme="minorHAnsi"/>
          <w:color w:val="A5644E"/>
          <w:sz w:val="28"/>
          <w:szCs w:val="28"/>
        </w:rPr>
      </w:pPr>
    </w:p>
    <w:p w14:paraId="5ECB1FFE" w14:textId="77777777" w:rsidR="007A335C" w:rsidRDefault="007A335C" w:rsidP="007A335C">
      <w:pPr>
        <w:spacing w:line="360" w:lineRule="auto"/>
        <w:contextualSpacing/>
        <w:rPr>
          <w:rFonts w:asciiTheme="minorHAnsi" w:hAnsiTheme="minorHAnsi" w:cstheme="minorHAnsi"/>
          <w:color w:val="A5644E"/>
          <w:sz w:val="28"/>
          <w:szCs w:val="28"/>
        </w:rPr>
      </w:pPr>
    </w:p>
    <w:p w14:paraId="31974E88" w14:textId="77777777" w:rsidR="007A335C" w:rsidRDefault="007A335C" w:rsidP="007A335C">
      <w:pPr>
        <w:spacing w:line="360" w:lineRule="auto"/>
        <w:contextualSpacing/>
        <w:rPr>
          <w:rFonts w:asciiTheme="minorHAnsi" w:hAnsiTheme="minorHAnsi" w:cstheme="minorHAnsi"/>
          <w:color w:val="A5644E"/>
          <w:sz w:val="28"/>
          <w:szCs w:val="28"/>
        </w:rPr>
      </w:pPr>
    </w:p>
    <w:p w14:paraId="14AC8988" w14:textId="77777777" w:rsidR="007A335C" w:rsidRDefault="007A335C" w:rsidP="007A335C">
      <w:pPr>
        <w:spacing w:line="360" w:lineRule="auto"/>
        <w:contextualSpacing/>
        <w:rPr>
          <w:rFonts w:asciiTheme="minorHAnsi" w:hAnsiTheme="minorHAnsi" w:cstheme="minorHAnsi"/>
          <w:color w:val="A5644E"/>
          <w:sz w:val="28"/>
          <w:szCs w:val="28"/>
        </w:rPr>
      </w:pPr>
    </w:p>
    <w:p w14:paraId="3A24DCE1" w14:textId="77777777" w:rsidR="007A335C" w:rsidRDefault="007A335C" w:rsidP="007A335C">
      <w:pPr>
        <w:spacing w:line="360" w:lineRule="auto"/>
        <w:contextualSpacing/>
        <w:rPr>
          <w:rFonts w:asciiTheme="minorHAnsi" w:hAnsiTheme="minorHAnsi" w:cstheme="minorHAnsi"/>
          <w:color w:val="A5644E"/>
          <w:sz w:val="28"/>
          <w:szCs w:val="28"/>
        </w:rPr>
      </w:pPr>
    </w:p>
    <w:p w14:paraId="333A7F9A" w14:textId="77777777" w:rsidR="007A335C" w:rsidRPr="007A335C" w:rsidRDefault="007A335C" w:rsidP="007A335C">
      <w:pPr>
        <w:spacing w:line="360" w:lineRule="auto"/>
        <w:contextualSpacing/>
        <w:rPr>
          <w:rFonts w:ascii="Sylfaen" w:hAnsi="Sylfaen"/>
        </w:rPr>
      </w:pPr>
    </w:p>
    <w:p w14:paraId="0A506141" w14:textId="19480AFA" w:rsidR="00156A58" w:rsidRPr="001C7251" w:rsidRDefault="00A72CED" w:rsidP="00156A58">
      <w:pPr>
        <w:pStyle w:val="Heading1"/>
        <w:numPr>
          <w:ilvl w:val="0"/>
          <w:numId w:val="12"/>
        </w:numPr>
        <w:rPr>
          <w:b w:val="0"/>
          <w:color w:val="365F91" w:themeColor="accent1" w:themeShade="BF"/>
          <w:szCs w:val="32"/>
        </w:rPr>
      </w:pPr>
      <w:r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1"/>
      <w:bookmarkEnd w:id="2"/>
    </w:p>
    <w:p w14:paraId="48AFA0FA" w14:textId="07E3E1FE" w:rsidR="00AE7F41" w:rsidRDefault="007F106C" w:rsidP="002B1C18">
      <w:pPr>
        <w:ind w:firstLine="720"/>
        <w:jc w:val="both"/>
        <w:rPr>
          <w:rFonts w:ascii="Sylfaen" w:hAnsi="Sylfaen"/>
          <w:sz w:val="24"/>
          <w:szCs w:val="24"/>
          <w:lang w:val="ka-GE"/>
        </w:rPr>
      </w:pPr>
      <w:r w:rsidRPr="007F106C">
        <w:rPr>
          <w:rFonts w:ascii="Sylfaen" w:hAnsi="Sylfaen"/>
          <w:sz w:val="24"/>
          <w:szCs w:val="24"/>
          <w:lang w:val="ka-GE"/>
        </w:rPr>
        <w:t>სამედიცინო დაწესებულებების ლიცენზირებისა და ნებართვების მოდული წარმოადგენს ჯანმრთელობის დაცვის ერთიანი საინფორმაციო სისტემის სამედიცინო საქმიანობის რეგულირების კომპონენტის ფარგლებში არსებულ სამედიცინო დაწესებულებების, მათი მფლობელობის სტრუქტურისა და სტატუსის ცენტრალიზებულ რეესტრს. მოდულის საშუალებით შესაძლებელია სამედიცინო დაწესებულებების სამართალმემკვიდრეობის, ლიცენზიებისა და ნებართვების შესახებ ზუსტი ინფორმაციის და სამედიც</w:t>
      </w:r>
      <w:r w:rsidR="002B1C18">
        <w:rPr>
          <w:rFonts w:ascii="Sylfaen" w:hAnsi="Sylfaen"/>
          <w:sz w:val="24"/>
          <w:szCs w:val="24"/>
          <w:lang w:val="ka-GE"/>
        </w:rPr>
        <w:t>ი</w:t>
      </w:r>
      <w:r w:rsidRPr="007F106C">
        <w:rPr>
          <w:rFonts w:ascii="Sylfaen" w:hAnsi="Sylfaen"/>
          <w:sz w:val="24"/>
          <w:szCs w:val="24"/>
          <w:lang w:val="ka-GE"/>
        </w:rPr>
        <w:t>ნო საქმიანობის უფლების შეჩერების შსახებ ინფორმაციის ამოღება. მოდულის საშუალებით, სამედიცინო საქმინობის სახელმწიფო რეგულირების სააგენტოს აქვს შესაძლებლობა მოიძიოს მისთვის საინტერესო ანალიტიკური ინფორმაცია.</w:t>
      </w:r>
    </w:p>
    <w:p w14:paraId="14BF70AA" w14:textId="77777777" w:rsidR="007F106C" w:rsidRDefault="007F106C" w:rsidP="00AE7F41">
      <w:pPr>
        <w:jc w:val="both"/>
        <w:rPr>
          <w:rFonts w:ascii="Sylfaen" w:hAnsi="Sylfaen"/>
          <w:sz w:val="24"/>
          <w:szCs w:val="24"/>
          <w:lang w:val="ka-GE"/>
        </w:rPr>
      </w:pPr>
    </w:p>
    <w:p w14:paraId="0F51D512" w14:textId="77777777" w:rsidR="007F106C" w:rsidRDefault="007F106C" w:rsidP="00AE7F41">
      <w:pPr>
        <w:jc w:val="both"/>
        <w:rPr>
          <w:rFonts w:ascii="Sylfaen" w:hAnsi="Sylfaen"/>
          <w:sz w:val="24"/>
          <w:szCs w:val="24"/>
          <w:lang w:val="ka-GE"/>
        </w:rPr>
      </w:pPr>
    </w:p>
    <w:p w14:paraId="5167C691" w14:textId="77777777" w:rsidR="00A72CED" w:rsidRPr="00D054FF" w:rsidRDefault="00A72CED" w:rsidP="00A72CED">
      <w:pPr>
        <w:pStyle w:val="Heading1"/>
        <w:numPr>
          <w:ilvl w:val="0"/>
          <w:numId w:val="12"/>
        </w:numPr>
        <w:spacing w:before="200" w:after="200" w:line="276" w:lineRule="auto"/>
        <w:rPr>
          <w:i/>
          <w:lang w:val="ka-GE"/>
        </w:rPr>
      </w:pPr>
      <w:bookmarkStart w:id="4" w:name="_Toc382408401"/>
      <w:bookmarkStart w:id="5" w:name="_Toc386640357"/>
      <w:r w:rsidRPr="00D054FF">
        <w:rPr>
          <w:rFonts w:ascii="Sylfaen" w:hAnsi="Sylfaen"/>
          <w:lang w:val="ka-GE"/>
        </w:rPr>
        <w:t>ჩართული მხარეები</w:t>
      </w:r>
      <w:bookmarkEnd w:id="4"/>
      <w:bookmarkEnd w:id="5"/>
    </w:p>
    <w:p w14:paraId="153976E7" w14:textId="51A3E235" w:rsidR="00EB21DC" w:rsidRDefault="000E0F2B" w:rsidP="002B1C18">
      <w:pPr>
        <w:ind w:firstLine="720"/>
        <w:jc w:val="both"/>
        <w:rPr>
          <w:rFonts w:ascii="Sylfaen" w:hAnsi="Sylfaen"/>
          <w:sz w:val="24"/>
          <w:szCs w:val="24"/>
          <w:lang w:val="ka-GE"/>
        </w:rPr>
      </w:pPr>
      <w:r>
        <w:rPr>
          <w:rFonts w:ascii="Sylfaen" w:hAnsi="Sylfaen"/>
          <w:sz w:val="24"/>
          <w:szCs w:val="24"/>
          <w:lang w:val="ka-GE"/>
        </w:rPr>
        <w:t xml:space="preserve">ჯანდაცვის სამინისტროს რეგულირების სააგენტოსთან აქტიური თანამშრომლობით განხორციელდა სამედიცინო </w:t>
      </w:r>
      <w:r w:rsidR="00BA2F53">
        <w:rPr>
          <w:rFonts w:ascii="Sylfaen" w:hAnsi="Sylfaen"/>
          <w:sz w:val="24"/>
          <w:szCs w:val="24"/>
          <w:lang w:val="ka-GE"/>
        </w:rPr>
        <w:t>დაწესებულებების ლიცენზირებისა და ნებართვების</w:t>
      </w:r>
      <w:r>
        <w:rPr>
          <w:rFonts w:ascii="Sylfaen" w:hAnsi="Sylfaen"/>
          <w:sz w:val="24"/>
          <w:szCs w:val="24"/>
          <w:lang w:val="ka-GE"/>
        </w:rPr>
        <w:t xml:space="preserve"> მოდულის </w:t>
      </w:r>
      <w:r w:rsidR="002B1C18">
        <w:rPr>
          <w:rFonts w:ascii="Sylfaen" w:hAnsi="Sylfaen"/>
          <w:sz w:val="24"/>
          <w:szCs w:val="24"/>
          <w:lang w:val="ka-GE"/>
        </w:rPr>
        <w:t>კონცეფციის ჩამოყალიბება და განსაზღვრა</w:t>
      </w:r>
      <w:r>
        <w:rPr>
          <w:rFonts w:ascii="Sylfaen" w:hAnsi="Sylfaen"/>
          <w:sz w:val="24"/>
          <w:szCs w:val="24"/>
          <w:lang w:val="ka-GE"/>
        </w:rPr>
        <w:t>. სისტემის ტექნიკური დაპროექტება და რეალიზება სრულად განხორციელდა HSSP პროექტის მხრიდან.</w:t>
      </w:r>
      <w:r w:rsidR="00642EE9" w:rsidRPr="000E0F2B">
        <w:rPr>
          <w:rFonts w:ascii="Sylfaen" w:hAnsi="Sylfaen"/>
          <w:sz w:val="24"/>
          <w:szCs w:val="24"/>
          <w:lang w:val="ka-GE"/>
        </w:rPr>
        <w:t xml:space="preserve"> </w:t>
      </w:r>
    </w:p>
    <w:p w14:paraId="4A70EB27" w14:textId="77777777" w:rsidR="00BA2F53" w:rsidRPr="00BA2F53" w:rsidRDefault="00BA2F53" w:rsidP="002B1C18">
      <w:pPr>
        <w:spacing w:before="200" w:after="200" w:line="276" w:lineRule="auto"/>
        <w:ind w:firstLine="720"/>
        <w:jc w:val="both"/>
        <w:rPr>
          <w:rFonts w:ascii="Sylfaen" w:hAnsi="Sylfaen"/>
          <w:sz w:val="24"/>
          <w:szCs w:val="24"/>
          <w:lang w:val="ka-GE"/>
        </w:rPr>
      </w:pPr>
      <w:r>
        <w:rPr>
          <w:rFonts w:ascii="Sylfaen" w:hAnsi="Sylfaen" w:cs="Sylfaen"/>
          <w:sz w:val="24"/>
          <w:szCs w:val="24"/>
          <w:lang w:val="ka-GE"/>
        </w:rPr>
        <w:t>ლიცენზირების</w:t>
      </w:r>
      <w:r w:rsidRPr="00BA2F53">
        <w:rPr>
          <w:rFonts w:ascii="Sylfaen" w:hAnsi="Sylfaen" w:cs="Sylfaen"/>
          <w:sz w:val="24"/>
          <w:szCs w:val="24"/>
          <w:lang w:val="ka-GE"/>
        </w:rPr>
        <w:t xml:space="preserve"> </w:t>
      </w:r>
      <w:r w:rsidRPr="00BA2F53">
        <w:rPr>
          <w:rFonts w:ascii="Sylfaen" w:hAnsi="Sylfaen"/>
          <w:sz w:val="24"/>
          <w:szCs w:val="24"/>
          <w:lang w:val="ka-GE"/>
        </w:rPr>
        <w:t xml:space="preserve">მოდულის მომხმარებლების, მათი როლებისა და დაშვების დონეების კონტროლი სრულად ხდება HMIS-ის ფარგლებში რეალიზებული მომხმარებლებისა და დაშვების დონეების ერთიანი მოდულის საშუალებით. </w:t>
      </w:r>
    </w:p>
    <w:p w14:paraId="68FA16D9" w14:textId="29357625" w:rsidR="00BA2F53" w:rsidRDefault="00BA2F53" w:rsidP="002B1C18">
      <w:pPr>
        <w:spacing w:before="200" w:after="200" w:line="276" w:lineRule="auto"/>
        <w:ind w:firstLine="360"/>
        <w:jc w:val="both"/>
        <w:rPr>
          <w:rFonts w:ascii="Sylfaen" w:hAnsi="Sylfaen"/>
          <w:sz w:val="24"/>
          <w:szCs w:val="24"/>
          <w:lang w:val="ka-GE"/>
        </w:rPr>
      </w:pPr>
      <w:r w:rsidRPr="00BA2F53">
        <w:rPr>
          <w:rFonts w:ascii="Sylfaen" w:hAnsi="Sylfaen" w:cs="Sylfaen"/>
          <w:sz w:val="24"/>
          <w:szCs w:val="24"/>
          <w:lang w:val="ka-GE"/>
        </w:rPr>
        <w:t>მომხმარებლებისა</w:t>
      </w:r>
      <w:r w:rsidRPr="00BA2F53">
        <w:rPr>
          <w:rFonts w:ascii="Sylfaen" w:hAnsi="Sylfaen"/>
          <w:sz w:val="24"/>
          <w:szCs w:val="24"/>
          <w:lang w:val="ka-GE"/>
        </w:rPr>
        <w:t xml:space="preserve"> და დაშვების დონეების მართვის ერთიანი მოდულის </w:t>
      </w:r>
      <w:r w:rsidRPr="00BA2F53">
        <w:rPr>
          <w:rFonts w:ascii="Sylfaen" w:hAnsi="Sylfaen"/>
          <w:sz w:val="24"/>
          <w:szCs w:val="24"/>
        </w:rPr>
        <w:t xml:space="preserve">(UMM) </w:t>
      </w:r>
      <w:r w:rsidRPr="00BA2F53">
        <w:rPr>
          <w:rFonts w:ascii="Sylfaen" w:hAnsi="Sylfaen"/>
          <w:sz w:val="24"/>
          <w:szCs w:val="24"/>
          <w:lang w:val="ka-GE"/>
        </w:rPr>
        <w:t xml:space="preserve">საშუალებით </w:t>
      </w:r>
      <w:r>
        <w:rPr>
          <w:rFonts w:ascii="Sylfaen" w:hAnsi="Sylfaen"/>
          <w:sz w:val="24"/>
          <w:szCs w:val="24"/>
          <w:lang w:val="ka-GE"/>
        </w:rPr>
        <w:t>ლიცენზირების</w:t>
      </w:r>
      <w:r w:rsidRPr="00BA2F53">
        <w:rPr>
          <w:rFonts w:ascii="Sylfaen" w:hAnsi="Sylfaen"/>
          <w:sz w:val="24"/>
          <w:szCs w:val="24"/>
          <w:lang w:val="ka-GE"/>
        </w:rPr>
        <w:t xml:space="preserve">  მოდულს განესაზღვრა როლების ერთობლიობა, რომელთა საშუალებითაც ხდება მომხმარებლებისა და მათი ჯგუფების შესაბამისი კომპეტენციებით გამიჯვნა და მოდულის შესაბამის რესურსებზე დაშვებების განსაზღვრა. როლების ჩამონათვალი შემდეგია</w:t>
      </w:r>
      <w:r w:rsidR="003D744F">
        <w:rPr>
          <w:rFonts w:ascii="Sylfaen" w:hAnsi="Sylfaen"/>
          <w:sz w:val="24"/>
          <w:szCs w:val="24"/>
          <w:lang w:val="ka-GE"/>
        </w:rPr>
        <w:t xml:space="preserve"> </w:t>
      </w:r>
      <w:r w:rsidR="003D744F">
        <w:rPr>
          <w:rFonts w:ascii="Sylfaen" w:hAnsi="Sylfaen"/>
          <w:sz w:val="24"/>
          <w:szCs w:val="24"/>
          <w:lang w:val="ka-GE"/>
        </w:rPr>
        <w:t>(ნახ. 1)</w:t>
      </w:r>
      <w:r w:rsidRPr="00BA2F53">
        <w:rPr>
          <w:rFonts w:ascii="Sylfaen" w:hAnsi="Sylfaen"/>
          <w:sz w:val="24"/>
          <w:szCs w:val="24"/>
          <w:lang w:val="ka-GE"/>
        </w:rPr>
        <w:t>:</w:t>
      </w:r>
    </w:p>
    <w:p w14:paraId="6EA9497E" w14:textId="605FDB49" w:rsidR="003D744F" w:rsidRDefault="003D744F" w:rsidP="003D744F">
      <w:pPr>
        <w:pStyle w:val="ListParagraph"/>
        <w:numPr>
          <w:ilvl w:val="0"/>
          <w:numId w:val="44"/>
        </w:numPr>
        <w:spacing w:before="200" w:after="200" w:line="276" w:lineRule="auto"/>
        <w:jc w:val="both"/>
        <w:rPr>
          <w:rFonts w:ascii="Sylfaen" w:hAnsi="Sylfaen"/>
          <w:sz w:val="24"/>
          <w:szCs w:val="24"/>
          <w:lang w:val="ka-GE"/>
        </w:rPr>
      </w:pPr>
      <w:r>
        <w:rPr>
          <w:rFonts w:ascii="Sylfaen" w:hAnsi="Sylfaen"/>
          <w:sz w:val="24"/>
          <w:szCs w:val="24"/>
          <w:lang w:val="ka-GE"/>
        </w:rPr>
        <w:t xml:space="preserve">ოპერატორი </w:t>
      </w:r>
      <w:r>
        <w:rPr>
          <w:rFonts w:ascii="Sylfaen" w:hAnsi="Sylfaen"/>
          <w:sz w:val="24"/>
          <w:szCs w:val="24"/>
          <w:lang w:val="ka-GE"/>
        </w:rPr>
        <w:t>(რეგულირების სააგენტოს შესაბამისი სამმართველოს თანამშრომელი)</w:t>
      </w:r>
      <w:r>
        <w:rPr>
          <w:rFonts w:ascii="Sylfaen" w:hAnsi="Sylfaen"/>
          <w:sz w:val="24"/>
          <w:szCs w:val="24"/>
          <w:lang w:val="ka-GE"/>
        </w:rPr>
        <w:t>;</w:t>
      </w:r>
    </w:p>
    <w:p w14:paraId="0285CD37" w14:textId="52283383" w:rsidR="003D744F" w:rsidRPr="003D744F" w:rsidRDefault="003D744F" w:rsidP="003D744F">
      <w:pPr>
        <w:pStyle w:val="ListParagraph"/>
        <w:numPr>
          <w:ilvl w:val="0"/>
          <w:numId w:val="44"/>
        </w:numPr>
        <w:spacing w:before="200" w:after="200" w:line="276" w:lineRule="auto"/>
        <w:jc w:val="both"/>
        <w:rPr>
          <w:rFonts w:ascii="Sylfaen" w:hAnsi="Sylfaen"/>
          <w:sz w:val="24"/>
          <w:szCs w:val="24"/>
          <w:lang w:val="ka-GE"/>
        </w:rPr>
      </w:pPr>
      <w:r>
        <w:rPr>
          <w:rFonts w:ascii="Sylfaen" w:hAnsi="Sylfaen"/>
          <w:sz w:val="24"/>
          <w:szCs w:val="24"/>
          <w:lang w:val="ka-GE"/>
        </w:rPr>
        <w:t xml:space="preserve">ანალიტიკოსი </w:t>
      </w:r>
      <w:r>
        <w:rPr>
          <w:rFonts w:ascii="Sylfaen" w:hAnsi="Sylfaen"/>
          <w:sz w:val="24"/>
          <w:szCs w:val="24"/>
          <w:lang w:val="ka-GE"/>
        </w:rPr>
        <w:t>(რეგულირების სააგენტოს შესაბამისი სამმართველოს თანამშრომელი)</w:t>
      </w:r>
      <w:r>
        <w:rPr>
          <w:rFonts w:ascii="Sylfaen" w:hAnsi="Sylfaen"/>
          <w:sz w:val="24"/>
          <w:szCs w:val="24"/>
          <w:lang w:val="ka-GE"/>
        </w:rPr>
        <w:t>;</w:t>
      </w:r>
    </w:p>
    <w:p w14:paraId="131D4D12" w14:textId="77777777" w:rsidR="003D744F" w:rsidRDefault="003D744F" w:rsidP="002B1C18">
      <w:pPr>
        <w:spacing w:before="200" w:after="200" w:line="276" w:lineRule="auto"/>
        <w:ind w:firstLine="360"/>
        <w:jc w:val="both"/>
        <w:rPr>
          <w:rFonts w:ascii="Sylfaen" w:hAnsi="Sylfaen"/>
          <w:sz w:val="24"/>
          <w:szCs w:val="24"/>
          <w:lang w:val="ka-GE"/>
        </w:rPr>
      </w:pPr>
    </w:p>
    <w:p w14:paraId="03022757" w14:textId="77777777" w:rsidR="003D744F" w:rsidRDefault="003D744F" w:rsidP="002B1C18">
      <w:pPr>
        <w:spacing w:before="200" w:after="200" w:line="276" w:lineRule="auto"/>
        <w:ind w:firstLine="360"/>
        <w:jc w:val="both"/>
        <w:rPr>
          <w:rFonts w:ascii="Sylfaen" w:hAnsi="Sylfaen"/>
          <w:sz w:val="24"/>
          <w:szCs w:val="24"/>
          <w:lang w:val="ka-GE"/>
        </w:rPr>
      </w:pPr>
    </w:p>
    <w:p w14:paraId="04ABDA13" w14:textId="77777777" w:rsidR="003D744F" w:rsidRDefault="003D744F" w:rsidP="002B1C18">
      <w:pPr>
        <w:spacing w:before="200" w:after="200" w:line="276" w:lineRule="auto"/>
        <w:ind w:firstLine="360"/>
        <w:jc w:val="both"/>
        <w:rPr>
          <w:rFonts w:ascii="Sylfaen" w:hAnsi="Sylfaen"/>
          <w:sz w:val="24"/>
          <w:szCs w:val="24"/>
          <w:lang w:val="ka-GE"/>
        </w:rPr>
      </w:pPr>
    </w:p>
    <w:p w14:paraId="4FD9B77D" w14:textId="79570415" w:rsidR="003D744F" w:rsidRDefault="003D744F" w:rsidP="002B1C18">
      <w:pPr>
        <w:spacing w:before="200" w:after="200" w:line="276" w:lineRule="auto"/>
        <w:ind w:firstLine="360"/>
        <w:jc w:val="both"/>
        <w:rPr>
          <w:rFonts w:ascii="Sylfaen" w:hAnsi="Sylfaen"/>
          <w:sz w:val="24"/>
          <w:szCs w:val="24"/>
          <w:lang w:val="ka-GE"/>
        </w:rPr>
      </w:pPr>
      <w:r>
        <w:rPr>
          <w:rFonts w:ascii="Sylfaen" w:hAnsi="Sylfaen"/>
          <w:sz w:val="24"/>
          <w:szCs w:val="24"/>
          <w:lang w:val="ka-GE"/>
        </w:rPr>
        <w:lastRenderedPageBreak/>
        <w:t>ნახ. 1</w:t>
      </w:r>
    </w:p>
    <w:p w14:paraId="7493519D" w14:textId="50768A6D" w:rsidR="003D744F" w:rsidRDefault="003D744F" w:rsidP="002B1C18">
      <w:pPr>
        <w:spacing w:before="200" w:after="200" w:line="276" w:lineRule="auto"/>
        <w:ind w:firstLine="360"/>
        <w:jc w:val="both"/>
        <w:rPr>
          <w:rFonts w:ascii="Sylfaen" w:hAnsi="Sylfaen"/>
          <w:sz w:val="24"/>
          <w:szCs w:val="24"/>
          <w:lang w:val="ka-GE"/>
        </w:rPr>
      </w:pPr>
      <w:r>
        <w:object w:dxaOrig="10480" w:dyaOrig="8852" w14:anchorId="1AEB50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498pt;height:420.75pt" o:ole="">
            <v:imagedata r:id="rId9" o:title=""/>
          </v:shape>
          <o:OLEObject Type="Embed" ProgID="Visio.Drawing.11" ShapeID="_x0000_i1043" DrawAspect="Content" ObjectID="_1465917740" r:id="rId10"/>
        </w:object>
      </w:r>
    </w:p>
    <w:p w14:paraId="52AEE746" w14:textId="77777777" w:rsidR="003D744F" w:rsidRPr="00BA2F53" w:rsidRDefault="003D744F" w:rsidP="002B1C18">
      <w:pPr>
        <w:spacing w:before="200" w:after="200" w:line="276" w:lineRule="auto"/>
        <w:ind w:firstLine="360"/>
        <w:jc w:val="both"/>
        <w:rPr>
          <w:rFonts w:ascii="Sylfaen" w:hAnsi="Sylfaen"/>
          <w:sz w:val="24"/>
          <w:szCs w:val="24"/>
          <w:lang w:val="ka-GE"/>
        </w:rPr>
      </w:pPr>
    </w:p>
    <w:p w14:paraId="5D4B814F" w14:textId="77777777" w:rsidR="00BA2F53" w:rsidRDefault="00BA2F53" w:rsidP="00BA2F53">
      <w:pPr>
        <w:pStyle w:val="ListParagraph"/>
        <w:numPr>
          <w:ilvl w:val="0"/>
          <w:numId w:val="37"/>
        </w:numPr>
        <w:spacing w:before="200" w:after="200" w:line="276" w:lineRule="auto"/>
        <w:jc w:val="both"/>
        <w:rPr>
          <w:rFonts w:ascii="Sylfaen" w:hAnsi="Sylfaen"/>
          <w:sz w:val="24"/>
          <w:szCs w:val="24"/>
          <w:lang w:val="ka-GE"/>
        </w:rPr>
      </w:pPr>
      <w:r w:rsidRPr="003D744F">
        <w:rPr>
          <w:rFonts w:ascii="Sylfaen" w:hAnsi="Sylfaen"/>
          <w:b/>
          <w:sz w:val="24"/>
          <w:szCs w:val="24"/>
          <w:lang w:val="ka-GE"/>
        </w:rPr>
        <w:t xml:space="preserve">ოპერატორი </w:t>
      </w:r>
      <w:r>
        <w:rPr>
          <w:rFonts w:ascii="Sylfaen" w:hAnsi="Sylfaen"/>
          <w:sz w:val="24"/>
          <w:szCs w:val="24"/>
          <w:lang w:val="ka-GE"/>
        </w:rPr>
        <w:t>(რეგულირების სააგენტოს შესაბამისი სამმართველოს თანამშრომელი)</w:t>
      </w:r>
    </w:p>
    <w:p w14:paraId="5E3F9074" w14:textId="3BF48C54" w:rsidR="00BA2F53" w:rsidRPr="00BA2F53" w:rsidRDefault="00BA2F53" w:rsidP="007A335C">
      <w:pPr>
        <w:pStyle w:val="ListParagraph"/>
        <w:spacing w:before="200" w:after="200" w:line="276" w:lineRule="auto"/>
        <w:ind w:left="0" w:firstLine="360"/>
        <w:jc w:val="both"/>
        <w:rPr>
          <w:rFonts w:ascii="Sylfaen" w:hAnsi="Sylfaen"/>
          <w:b/>
          <w:sz w:val="24"/>
          <w:szCs w:val="24"/>
          <w:lang w:val="ka-GE"/>
        </w:rPr>
      </w:pPr>
      <w:r>
        <w:rPr>
          <w:rFonts w:ascii="Sylfaen" w:hAnsi="Sylfaen"/>
          <w:sz w:val="24"/>
          <w:szCs w:val="24"/>
          <w:lang w:val="ka-GE"/>
        </w:rPr>
        <w:t>ოპერატორის როლის მომხმარებელი მოდულში არეგისტრირებს ყველა იმ სამედიცინო დაწესებულებას</w:t>
      </w:r>
      <w:r w:rsidR="002B1C18">
        <w:rPr>
          <w:rFonts w:ascii="Sylfaen" w:hAnsi="Sylfaen"/>
          <w:sz w:val="24"/>
          <w:szCs w:val="24"/>
          <w:lang w:val="ka-GE"/>
        </w:rPr>
        <w:t xml:space="preserve"> შესაბამისი რეკვიზიტებით</w:t>
      </w:r>
      <w:r>
        <w:rPr>
          <w:rFonts w:ascii="Sylfaen" w:hAnsi="Sylfaen"/>
          <w:sz w:val="24"/>
          <w:szCs w:val="24"/>
          <w:lang w:val="ka-GE"/>
        </w:rPr>
        <w:t xml:space="preserve">, რომლებიც </w:t>
      </w:r>
      <w:r w:rsidR="002B1C18">
        <w:rPr>
          <w:rFonts w:ascii="Sylfaen" w:hAnsi="Sylfaen"/>
          <w:sz w:val="24"/>
          <w:szCs w:val="24"/>
          <w:lang w:val="ka-GE"/>
        </w:rPr>
        <w:t>მოსახლეობას აწვდიან სახელმწიფო რეგულირებას დაწვემდებარებულ სხვადასხვა სახის სამედიცინო სერვისებს</w:t>
      </w:r>
      <w:r>
        <w:rPr>
          <w:rFonts w:ascii="Sylfaen" w:hAnsi="Sylfaen"/>
          <w:sz w:val="24"/>
          <w:szCs w:val="24"/>
          <w:lang w:val="ka-GE"/>
        </w:rPr>
        <w:t>. ოპერატორს აქვს შესაძლებლობა მართოს და აკონტროლოს მოდულში დარეგისტრირებული სამედიცინო დაწესებულებების შესახებ ინფორმაცია</w:t>
      </w:r>
      <w:r w:rsidR="002B1C18">
        <w:rPr>
          <w:rFonts w:ascii="Sylfaen" w:hAnsi="Sylfaen"/>
          <w:sz w:val="24"/>
          <w:szCs w:val="24"/>
          <w:lang w:val="ka-GE"/>
        </w:rPr>
        <w:t>.</w:t>
      </w:r>
    </w:p>
    <w:p w14:paraId="47959E1D" w14:textId="77777777" w:rsidR="00BA2F53" w:rsidRDefault="00BA2F53" w:rsidP="00BA2F53">
      <w:pPr>
        <w:pStyle w:val="ListParagraph"/>
        <w:spacing w:before="200" w:after="200" w:line="276" w:lineRule="auto"/>
        <w:jc w:val="both"/>
        <w:rPr>
          <w:rFonts w:ascii="Sylfaen" w:hAnsi="Sylfaen"/>
          <w:sz w:val="24"/>
          <w:szCs w:val="24"/>
          <w:lang w:val="ka-GE"/>
        </w:rPr>
      </w:pPr>
    </w:p>
    <w:p w14:paraId="51DF8E8F" w14:textId="24D3DB7A" w:rsidR="00BA2F53" w:rsidRPr="002B1C18" w:rsidRDefault="00BA2F53" w:rsidP="00BA2F53">
      <w:pPr>
        <w:pStyle w:val="ListParagraph"/>
        <w:numPr>
          <w:ilvl w:val="0"/>
          <w:numId w:val="37"/>
        </w:numPr>
        <w:spacing w:before="200" w:after="200" w:line="276" w:lineRule="auto"/>
        <w:jc w:val="both"/>
        <w:rPr>
          <w:rFonts w:ascii="Sylfaen" w:hAnsi="Sylfaen"/>
          <w:b/>
          <w:sz w:val="24"/>
          <w:szCs w:val="24"/>
          <w:lang w:val="ka-GE"/>
        </w:rPr>
      </w:pPr>
      <w:r w:rsidRPr="002B1C18">
        <w:rPr>
          <w:rFonts w:ascii="Sylfaen" w:hAnsi="Sylfaen"/>
          <w:b/>
          <w:sz w:val="24"/>
          <w:szCs w:val="24"/>
          <w:lang w:val="ka-GE"/>
        </w:rPr>
        <w:t>ანალიტიკოსი</w:t>
      </w:r>
      <w:r w:rsidR="003D744F">
        <w:rPr>
          <w:rFonts w:ascii="Sylfaen" w:hAnsi="Sylfaen"/>
          <w:b/>
          <w:sz w:val="24"/>
          <w:szCs w:val="24"/>
          <w:lang w:val="ka-GE"/>
        </w:rPr>
        <w:t xml:space="preserve"> </w:t>
      </w:r>
      <w:r w:rsidR="003D744F">
        <w:rPr>
          <w:rFonts w:ascii="Sylfaen" w:hAnsi="Sylfaen"/>
          <w:sz w:val="24"/>
          <w:szCs w:val="24"/>
          <w:lang w:val="ka-GE"/>
        </w:rPr>
        <w:t>(რეგულირების სააგენტოს შესაბამისი სამმართველოს თანამშრომელი)</w:t>
      </w:r>
    </w:p>
    <w:p w14:paraId="5379E092" w14:textId="618DE97B" w:rsidR="00BA2F53" w:rsidRDefault="00BA2F53" w:rsidP="007A335C">
      <w:pPr>
        <w:pStyle w:val="ListParagraph"/>
        <w:spacing w:before="200" w:after="200" w:line="276" w:lineRule="auto"/>
        <w:ind w:left="0" w:firstLine="360"/>
        <w:jc w:val="both"/>
        <w:rPr>
          <w:rFonts w:ascii="Sylfaen" w:hAnsi="Sylfaen"/>
          <w:sz w:val="24"/>
          <w:szCs w:val="24"/>
          <w:lang w:val="ka-GE"/>
        </w:rPr>
      </w:pPr>
      <w:r>
        <w:rPr>
          <w:rFonts w:ascii="Sylfaen" w:hAnsi="Sylfaen"/>
          <w:sz w:val="24"/>
          <w:szCs w:val="24"/>
          <w:lang w:val="ka-GE"/>
        </w:rPr>
        <w:lastRenderedPageBreak/>
        <w:t xml:space="preserve">ანალიტიკოსის როლი გულისხმობს შესაძლებლობას მოხდეს  რეგისიტრირებული სამედიცინო </w:t>
      </w:r>
      <w:r w:rsidR="00516296">
        <w:rPr>
          <w:rFonts w:ascii="Sylfaen" w:hAnsi="Sylfaen"/>
          <w:sz w:val="24"/>
          <w:szCs w:val="24"/>
          <w:lang w:val="ka-GE"/>
        </w:rPr>
        <w:t>დაწესებულებების</w:t>
      </w:r>
      <w:r>
        <w:rPr>
          <w:rFonts w:ascii="Sylfaen" w:hAnsi="Sylfaen"/>
          <w:sz w:val="24"/>
          <w:szCs w:val="24"/>
          <w:lang w:val="ka-GE"/>
        </w:rPr>
        <w:t xml:space="preserve"> შესახებ ინფორმაციის დათვალიერება, კონტროლი და ანალიზი. სხვადასხვა ინფორმაციის მატარებელი ველების მიხედვით დააჯგუფოს ინფორმაცია, რაც უკეთესი ანალიზის შესაძლებლობას იძლევა. ასევე მოახდინოს შესაბამისი ინფორმაციის ექსელში </w:t>
      </w:r>
      <w:r w:rsidR="002B1C18">
        <w:rPr>
          <w:rFonts w:ascii="Sylfaen" w:hAnsi="Sylfaen"/>
          <w:sz w:val="24"/>
          <w:szCs w:val="24"/>
          <w:lang w:val="ka-GE"/>
        </w:rPr>
        <w:t xml:space="preserve">ექპორტი </w:t>
      </w:r>
      <w:r>
        <w:rPr>
          <w:rFonts w:ascii="Sylfaen" w:hAnsi="Sylfaen"/>
          <w:sz w:val="24"/>
          <w:szCs w:val="24"/>
          <w:lang w:val="ka-GE"/>
        </w:rPr>
        <w:t>უფრო დეტალური ანალიზისთვის.</w:t>
      </w:r>
    </w:p>
    <w:p w14:paraId="23E2A487" w14:textId="77777777" w:rsidR="00A46463" w:rsidRDefault="00A46463" w:rsidP="00BA2F53">
      <w:pPr>
        <w:pStyle w:val="ListParagraph"/>
        <w:spacing w:before="200" w:after="200" w:line="276" w:lineRule="auto"/>
        <w:jc w:val="both"/>
      </w:pPr>
    </w:p>
    <w:p w14:paraId="38A28DF1" w14:textId="77777777" w:rsidR="009F2E2E" w:rsidRPr="00DB6097" w:rsidRDefault="009F2E2E" w:rsidP="009F2E2E">
      <w:pPr>
        <w:pStyle w:val="Heading1"/>
        <w:numPr>
          <w:ilvl w:val="0"/>
          <w:numId w:val="12"/>
        </w:numPr>
        <w:spacing w:before="200" w:after="200" w:line="276" w:lineRule="auto"/>
        <w:rPr>
          <w:rFonts w:ascii="Sylfaen" w:hAnsi="Sylfaen"/>
          <w:lang w:val="ka-GE"/>
        </w:rPr>
      </w:pPr>
      <w:bookmarkStart w:id="6" w:name="OLE_LINK37"/>
      <w:bookmarkStart w:id="7" w:name="OLE_LINK38"/>
      <w:bookmarkStart w:id="8" w:name="_Toc384225524"/>
      <w:bookmarkStart w:id="9" w:name="_Toc386640358"/>
      <w:r w:rsidRPr="00DB6097">
        <w:rPr>
          <w:rFonts w:ascii="Sylfaen" w:hAnsi="Sylfaen"/>
          <w:lang w:val="ka-GE"/>
        </w:rPr>
        <w:t>სისტემის ფუნქციონალის აღწერა</w:t>
      </w:r>
      <w:bookmarkEnd w:id="6"/>
      <w:bookmarkEnd w:id="7"/>
      <w:bookmarkEnd w:id="8"/>
      <w:bookmarkEnd w:id="9"/>
    </w:p>
    <w:p w14:paraId="35BCB28D" w14:textId="344D6035" w:rsidR="005172B9" w:rsidRDefault="005172B9" w:rsidP="005172B9">
      <w:pPr>
        <w:ind w:firstLine="720"/>
        <w:rPr>
          <w:rFonts w:ascii="Sylfaen" w:hAnsi="Sylfaen"/>
          <w:sz w:val="24"/>
          <w:szCs w:val="24"/>
          <w:lang w:val="ka-GE"/>
        </w:rPr>
      </w:pPr>
      <w:r>
        <w:rPr>
          <w:rFonts w:ascii="Sylfaen" w:hAnsi="Sylfaen"/>
          <w:sz w:val="24"/>
          <w:szCs w:val="24"/>
          <w:lang w:val="ka-GE"/>
        </w:rPr>
        <w:t>სამედიცინო დაწესებულებების ლიცენზირებისა და ნებართვების მოდულის  ზოგადი ფუნქციონალი შესაძლოა წარმოვიდგინოთ 3 ძირითადი ბიზნეს პროცესის ერთობლიობით:</w:t>
      </w:r>
    </w:p>
    <w:p w14:paraId="231A9DDF" w14:textId="6B9FA210" w:rsidR="005172B9" w:rsidRDefault="00CA2FCD" w:rsidP="005172B9">
      <w:pPr>
        <w:pStyle w:val="ListParagraph"/>
        <w:numPr>
          <w:ilvl w:val="1"/>
          <w:numId w:val="40"/>
        </w:numPr>
        <w:rPr>
          <w:rFonts w:ascii="Sylfaen" w:hAnsi="Sylfaen"/>
          <w:sz w:val="24"/>
          <w:szCs w:val="24"/>
          <w:lang w:val="ka-GE"/>
        </w:rPr>
      </w:pPr>
      <w:r>
        <w:rPr>
          <w:rFonts w:ascii="Sylfaen" w:hAnsi="Sylfaen"/>
          <w:sz w:val="24"/>
          <w:szCs w:val="24"/>
          <w:lang w:val="ka-GE"/>
        </w:rPr>
        <w:t>ოპერატორის მიერ ახალი დაწესებულების რეგისტრაცია</w:t>
      </w:r>
    </w:p>
    <w:p w14:paraId="4F2734E6" w14:textId="323816EC" w:rsidR="005172B9" w:rsidRDefault="005172B9" w:rsidP="005172B9">
      <w:pPr>
        <w:pStyle w:val="ListParagraph"/>
        <w:numPr>
          <w:ilvl w:val="1"/>
          <w:numId w:val="40"/>
        </w:numPr>
        <w:rPr>
          <w:rFonts w:ascii="Sylfaen" w:hAnsi="Sylfaen"/>
          <w:sz w:val="24"/>
          <w:szCs w:val="24"/>
          <w:lang w:val="ka-GE"/>
        </w:rPr>
      </w:pPr>
      <w:r>
        <w:rPr>
          <w:rFonts w:ascii="Sylfaen" w:hAnsi="Sylfaen"/>
          <w:sz w:val="24"/>
          <w:szCs w:val="24"/>
          <w:lang w:val="ka-GE"/>
        </w:rPr>
        <w:t xml:space="preserve">ანალიტიკოსების მიერ მოდულში რეგისტრირებული </w:t>
      </w:r>
      <w:r w:rsidR="00CA2FCD">
        <w:rPr>
          <w:rFonts w:ascii="Sylfaen" w:hAnsi="Sylfaen"/>
          <w:sz w:val="24"/>
          <w:szCs w:val="24"/>
          <w:lang w:val="ka-GE"/>
        </w:rPr>
        <w:t>დაწესებულებების</w:t>
      </w:r>
      <w:r>
        <w:rPr>
          <w:rFonts w:ascii="Sylfaen" w:hAnsi="Sylfaen"/>
          <w:sz w:val="24"/>
          <w:szCs w:val="24"/>
          <w:lang w:val="ka-GE"/>
        </w:rPr>
        <w:t xml:space="preserve"> ანალიზი, როგორც ჯამური, ასევე დეტალური შესაბამისი </w:t>
      </w:r>
      <w:r w:rsidR="00CA2FCD">
        <w:rPr>
          <w:rFonts w:ascii="Sylfaen" w:hAnsi="Sylfaen"/>
          <w:sz w:val="24"/>
          <w:szCs w:val="24"/>
          <w:lang w:val="ka-GE"/>
        </w:rPr>
        <w:t>საქმიანობების და რეგულაციების მიხე</w:t>
      </w:r>
      <w:r>
        <w:rPr>
          <w:rFonts w:ascii="Sylfaen" w:hAnsi="Sylfaen"/>
          <w:sz w:val="24"/>
          <w:szCs w:val="24"/>
          <w:lang w:val="ka-GE"/>
        </w:rPr>
        <w:t>დვით;</w:t>
      </w:r>
    </w:p>
    <w:p w14:paraId="2E2540EF" w14:textId="77777777" w:rsidR="005172B9" w:rsidRDefault="005172B9" w:rsidP="005172B9">
      <w:pPr>
        <w:pStyle w:val="ListParagraph"/>
        <w:numPr>
          <w:ilvl w:val="1"/>
          <w:numId w:val="40"/>
        </w:numPr>
        <w:rPr>
          <w:rFonts w:ascii="Sylfaen" w:hAnsi="Sylfaen" w:cs="Sylfaen"/>
          <w:sz w:val="22"/>
          <w:szCs w:val="22"/>
          <w:lang w:val="ka-GE"/>
        </w:rPr>
      </w:pPr>
      <w:r>
        <w:rPr>
          <w:rFonts w:ascii="Sylfaen" w:hAnsi="Sylfaen"/>
          <w:sz w:val="24"/>
          <w:szCs w:val="24"/>
          <w:lang w:val="ka-GE"/>
        </w:rPr>
        <w:t>ადმინისტრატორის მიერ მოდულის გამართული ფუნქციონირებისათვის აუცილებელი მოხმარებლებისა და დაშვების დონეების მართვა;</w:t>
      </w:r>
    </w:p>
    <w:p w14:paraId="6638E172" w14:textId="77777777" w:rsidR="005172B9" w:rsidRDefault="005172B9" w:rsidP="005172B9">
      <w:pPr>
        <w:rPr>
          <w:rFonts w:ascii="Sylfaen" w:hAnsi="Sylfaen" w:cs="Sylfaen"/>
          <w:sz w:val="22"/>
          <w:szCs w:val="22"/>
          <w:lang w:val="ka-GE"/>
        </w:rPr>
      </w:pPr>
    </w:p>
    <w:p w14:paraId="2F2DBD57" w14:textId="54BFF2D9" w:rsidR="005172B9" w:rsidRDefault="005172B9" w:rsidP="005172B9">
      <w:pPr>
        <w:ind w:firstLine="720"/>
        <w:rPr>
          <w:rFonts w:ascii="Sylfaen" w:hAnsi="Sylfaen"/>
          <w:sz w:val="24"/>
          <w:szCs w:val="24"/>
          <w:lang w:val="ka-GE"/>
        </w:rPr>
      </w:pPr>
      <w:r>
        <w:rPr>
          <w:rFonts w:ascii="Sylfaen" w:hAnsi="Sylfaen"/>
          <w:sz w:val="24"/>
          <w:szCs w:val="24"/>
          <w:lang w:val="ka-GE"/>
        </w:rPr>
        <w:t xml:space="preserve">ქვემოთ მოცემულია </w:t>
      </w:r>
      <w:r w:rsidR="00422A8C">
        <w:rPr>
          <w:rFonts w:ascii="Sylfaen" w:hAnsi="Sylfaen"/>
          <w:sz w:val="24"/>
          <w:szCs w:val="24"/>
          <w:lang w:val="ka-GE"/>
        </w:rPr>
        <w:t xml:space="preserve">სამედიცინო დაწესებულებების ლიცენზირებისა და ნებართვების მოდულის </w:t>
      </w:r>
      <w:r>
        <w:rPr>
          <w:rFonts w:ascii="Sylfaen" w:hAnsi="Sylfaen"/>
          <w:sz w:val="24"/>
          <w:szCs w:val="24"/>
          <w:lang w:val="ka-GE"/>
        </w:rPr>
        <w:t xml:space="preserve"> ზოგადი ფუქციონალური სქემა</w:t>
      </w:r>
      <w:r w:rsidR="003D744F">
        <w:rPr>
          <w:rFonts w:ascii="Sylfaen" w:hAnsi="Sylfaen"/>
          <w:sz w:val="24"/>
          <w:szCs w:val="24"/>
          <w:lang w:val="ka-GE"/>
        </w:rPr>
        <w:t xml:space="preserve"> </w:t>
      </w:r>
      <w:r w:rsidR="003D744F">
        <w:rPr>
          <w:rFonts w:ascii="Sylfaen" w:hAnsi="Sylfaen"/>
          <w:sz w:val="24"/>
          <w:szCs w:val="24"/>
          <w:lang w:val="ka-GE"/>
        </w:rPr>
        <w:t xml:space="preserve">(ნახ. </w:t>
      </w:r>
      <w:r w:rsidR="003D744F">
        <w:rPr>
          <w:rFonts w:ascii="Sylfaen" w:hAnsi="Sylfaen"/>
          <w:sz w:val="24"/>
          <w:szCs w:val="24"/>
          <w:lang w:val="ka-GE"/>
        </w:rPr>
        <w:t>2</w:t>
      </w:r>
      <w:r w:rsidR="003D744F">
        <w:rPr>
          <w:rFonts w:ascii="Sylfaen" w:hAnsi="Sylfaen"/>
          <w:sz w:val="24"/>
          <w:szCs w:val="24"/>
          <w:lang w:val="ka-GE"/>
        </w:rPr>
        <w:t>)</w:t>
      </w:r>
      <w:r w:rsidR="00422A8C">
        <w:rPr>
          <w:rFonts w:ascii="Sylfaen" w:hAnsi="Sylfaen"/>
          <w:sz w:val="24"/>
          <w:szCs w:val="24"/>
          <w:lang w:val="ka-GE"/>
        </w:rPr>
        <w:t>:</w:t>
      </w:r>
    </w:p>
    <w:p w14:paraId="56B5ABA8" w14:textId="77777777" w:rsidR="003D744F" w:rsidRDefault="003D744F" w:rsidP="005172B9">
      <w:pPr>
        <w:ind w:firstLine="720"/>
        <w:rPr>
          <w:rFonts w:ascii="Sylfaen" w:hAnsi="Sylfaen"/>
          <w:sz w:val="24"/>
          <w:szCs w:val="24"/>
          <w:lang w:val="ka-GE"/>
        </w:rPr>
      </w:pPr>
    </w:p>
    <w:p w14:paraId="07F1132B" w14:textId="0450E788" w:rsidR="003D744F" w:rsidRDefault="003D744F" w:rsidP="005172B9">
      <w:pPr>
        <w:ind w:firstLine="720"/>
        <w:rPr>
          <w:rFonts w:ascii="Sylfaen" w:hAnsi="Sylfaen"/>
          <w:sz w:val="24"/>
          <w:szCs w:val="24"/>
          <w:lang w:val="ka-GE"/>
        </w:rPr>
      </w:pPr>
      <w:r>
        <w:rPr>
          <w:rFonts w:ascii="Sylfaen" w:hAnsi="Sylfaen"/>
          <w:sz w:val="24"/>
          <w:szCs w:val="24"/>
          <w:lang w:val="ka-GE"/>
        </w:rPr>
        <w:t>ნახ</w:t>
      </w:r>
      <w:r>
        <w:rPr>
          <w:rFonts w:ascii="Sylfaen" w:hAnsi="Sylfaen"/>
          <w:sz w:val="24"/>
          <w:szCs w:val="24"/>
          <w:lang w:val="ka-GE"/>
        </w:rPr>
        <w:t>. 2</w:t>
      </w:r>
    </w:p>
    <w:p w14:paraId="46388146" w14:textId="07A6964A" w:rsidR="00BD070E" w:rsidRDefault="00BD070E" w:rsidP="005172B9">
      <w:pPr>
        <w:ind w:firstLine="720"/>
        <w:rPr>
          <w:rFonts w:ascii="Sylfaen" w:hAnsi="Sylfaen"/>
          <w:sz w:val="24"/>
          <w:szCs w:val="24"/>
          <w:lang w:val="ka-GE"/>
        </w:rPr>
      </w:pPr>
      <w:r>
        <w:object w:dxaOrig="15471" w:dyaOrig="7700" w14:anchorId="38F6CC19">
          <v:shape id="_x0000_i1026" type="#_x0000_t75" style="width:498pt;height:249pt" o:ole="">
            <v:imagedata r:id="rId11" o:title=""/>
          </v:shape>
          <o:OLEObject Type="Embed" ProgID="Visio.Drawing.11" ShapeID="_x0000_i1026" DrawAspect="Content" ObjectID="_1465917741" r:id="rId12"/>
        </w:object>
      </w:r>
    </w:p>
    <w:p w14:paraId="42E9855A" w14:textId="77777777" w:rsidR="00052979" w:rsidRDefault="00052979" w:rsidP="005172B9">
      <w:pPr>
        <w:ind w:firstLine="720"/>
        <w:rPr>
          <w:rFonts w:ascii="Sylfaen" w:hAnsi="Sylfaen"/>
          <w:sz w:val="24"/>
          <w:szCs w:val="24"/>
          <w:lang w:val="ka-GE"/>
        </w:rPr>
      </w:pPr>
    </w:p>
    <w:p w14:paraId="2D10B77B" w14:textId="77777777" w:rsidR="00052979" w:rsidRDefault="00052979" w:rsidP="00052979">
      <w:pPr>
        <w:ind w:firstLine="720"/>
        <w:jc w:val="both"/>
        <w:rPr>
          <w:rFonts w:ascii="Sylfaen" w:hAnsi="Sylfaen" w:cs="Sylfaen"/>
          <w:sz w:val="22"/>
          <w:szCs w:val="22"/>
          <w:lang w:val="ka-GE"/>
        </w:rPr>
      </w:pPr>
      <w:r>
        <w:rPr>
          <w:rFonts w:ascii="Sylfaen" w:hAnsi="Sylfaen" w:cs="Sylfaen"/>
          <w:sz w:val="22"/>
          <w:szCs w:val="22"/>
          <w:lang w:val="ka-GE"/>
        </w:rPr>
        <w:lastRenderedPageBreak/>
        <w:t>გარდა ზემოთ მოცემული ინფორმაციისა, მოდულის ფუნქციონალში გარკვევისათვის, ასევე სამუშაო ინტერფეისების დეტალური განხილვისთვის სასარგებლოა გამოვიყენოთ მოდულისთვის შექმნილი მომხმარებლის სახელმძღვანელოები და ვიდეო გაკვეთილები. ქვემოთ მოცემულია მათი მისამართები:</w:t>
      </w:r>
    </w:p>
    <w:p w14:paraId="59F059CD" w14:textId="77777777" w:rsidR="00052979" w:rsidRDefault="00052979" w:rsidP="00052979">
      <w:pPr>
        <w:jc w:val="both"/>
        <w:rPr>
          <w:rFonts w:ascii="Sylfaen" w:hAnsi="Sylfaen"/>
          <w:sz w:val="24"/>
          <w:szCs w:val="24"/>
          <w:lang w:val="ka-GE"/>
        </w:rPr>
      </w:pPr>
    </w:p>
    <w:p w14:paraId="74B1FF49" w14:textId="77777777" w:rsidR="00052979" w:rsidRDefault="00052979" w:rsidP="00052979">
      <w:pPr>
        <w:jc w:val="both"/>
        <w:rPr>
          <w:rFonts w:ascii="Sylfaen" w:hAnsi="Sylfaen" w:cs="Sylfaen"/>
          <w:sz w:val="22"/>
          <w:szCs w:val="22"/>
          <w:lang w:val="ka-GE"/>
        </w:rPr>
      </w:pPr>
      <w:r>
        <w:rPr>
          <w:rFonts w:ascii="Sylfaen" w:hAnsi="Sylfaen" w:cs="Sylfaen"/>
          <w:sz w:val="22"/>
          <w:szCs w:val="22"/>
          <w:lang w:val="ka-GE"/>
        </w:rPr>
        <w:t>ზოგადი ამბულატორიის სახელმძღვანელო (ქართულად)</w:t>
      </w:r>
    </w:p>
    <w:p w14:paraId="49FD97D9" w14:textId="27963BC8" w:rsidR="00052979" w:rsidRDefault="007A335C" w:rsidP="00052979">
      <w:pPr>
        <w:jc w:val="both"/>
        <w:rPr>
          <w:rFonts w:ascii="Sylfaen" w:hAnsi="Sylfaen"/>
          <w:lang w:val="ka-GE"/>
        </w:rPr>
      </w:pPr>
      <w:hyperlink r:id="rId13" w:history="1">
        <w:r w:rsidR="001942AF" w:rsidRPr="00E87933">
          <w:rPr>
            <w:rStyle w:val="Hyperlink"/>
            <w:lang w:val="ka-GE"/>
          </w:rPr>
          <w:t>http://regulation.moh.gov.ge/Licensing/Files/regulation_licensing_manual_ka-GE.pdf</w:t>
        </w:r>
      </w:hyperlink>
    </w:p>
    <w:p w14:paraId="7AB06A41" w14:textId="77777777" w:rsidR="001942AF" w:rsidRPr="001942AF" w:rsidRDefault="001942AF" w:rsidP="00052979">
      <w:pPr>
        <w:jc w:val="both"/>
        <w:rPr>
          <w:rFonts w:ascii="Sylfaen" w:hAnsi="Sylfaen" w:cs="Consolas"/>
          <w:color w:val="222222"/>
          <w:sz w:val="18"/>
          <w:szCs w:val="18"/>
          <w:shd w:val="clear" w:color="auto" w:fill="FFFFFF"/>
          <w:lang w:val="ka-GE"/>
        </w:rPr>
      </w:pPr>
    </w:p>
    <w:p w14:paraId="20B740DE" w14:textId="77777777" w:rsidR="00052979" w:rsidRDefault="00052979" w:rsidP="00052979">
      <w:pPr>
        <w:jc w:val="both"/>
        <w:rPr>
          <w:rFonts w:ascii="Sylfaen" w:hAnsi="Sylfaen" w:cs="Consolas"/>
          <w:color w:val="222222"/>
          <w:sz w:val="18"/>
          <w:szCs w:val="18"/>
          <w:shd w:val="clear" w:color="auto" w:fill="FFFFFF"/>
          <w:lang w:val="ka-GE"/>
        </w:rPr>
      </w:pPr>
      <w:r>
        <w:rPr>
          <w:rFonts w:ascii="Sylfaen" w:hAnsi="Sylfaen" w:cs="Sylfaen"/>
          <w:sz w:val="22"/>
          <w:szCs w:val="22"/>
          <w:lang w:val="ka-GE"/>
        </w:rPr>
        <w:t>ზოგადი ამბულატორიის სახელმძღვანელო (ინგლისურად)</w:t>
      </w:r>
    </w:p>
    <w:p w14:paraId="05A92AEB" w14:textId="22DC9478" w:rsidR="00BA2F53" w:rsidRPr="00BA2F53" w:rsidRDefault="007A335C" w:rsidP="0028077A">
      <w:pPr>
        <w:jc w:val="both"/>
        <w:rPr>
          <w:rFonts w:ascii="Sylfaen" w:hAnsi="Sylfaen"/>
          <w:sz w:val="24"/>
          <w:szCs w:val="24"/>
          <w:lang w:val="ka-GE"/>
        </w:rPr>
      </w:pPr>
      <w:hyperlink r:id="rId14" w:history="1">
        <w:r w:rsidR="001942AF" w:rsidRPr="00E87933">
          <w:rPr>
            <w:rStyle w:val="Hyperlink"/>
            <w:lang w:val="ka-GE"/>
          </w:rPr>
          <w:t>http://regulation.moh.gov.ge/Licensing/Files/regulation_licensing_manual_en-US.pdf</w:t>
        </w:r>
      </w:hyperlink>
    </w:p>
    <w:p w14:paraId="45E01FBC" w14:textId="77777777" w:rsidR="00EB21DC" w:rsidRPr="00052979" w:rsidRDefault="00EB21DC" w:rsidP="00A72CED">
      <w:pPr>
        <w:jc w:val="both"/>
        <w:rPr>
          <w:rFonts w:ascii="Sylfaen" w:hAnsi="Sylfaen"/>
          <w:sz w:val="24"/>
          <w:szCs w:val="24"/>
          <w:lang w:val="ka-GE"/>
        </w:rPr>
      </w:pPr>
    </w:p>
    <w:p w14:paraId="422E4923" w14:textId="77777777" w:rsidR="00302D46" w:rsidRPr="00302D46" w:rsidRDefault="00302D46" w:rsidP="001F4218">
      <w:pPr>
        <w:jc w:val="both"/>
        <w:rPr>
          <w:rFonts w:ascii="Sylfaen" w:hAnsi="Sylfaen"/>
          <w:sz w:val="24"/>
          <w:szCs w:val="24"/>
          <w:lang w:val="ka-GE"/>
        </w:rPr>
      </w:pPr>
    </w:p>
    <w:p w14:paraId="04B89564" w14:textId="77777777" w:rsidR="00E80743" w:rsidRPr="004325E4" w:rsidRDefault="004325E4">
      <w:pPr>
        <w:pStyle w:val="Heading1"/>
        <w:numPr>
          <w:ilvl w:val="0"/>
          <w:numId w:val="12"/>
        </w:numPr>
        <w:spacing w:before="200" w:after="200" w:line="276" w:lineRule="auto"/>
        <w:rPr>
          <w:i/>
          <w:lang w:val="ka-GE"/>
        </w:rPr>
      </w:pPr>
      <w:bookmarkStart w:id="10" w:name="_Toc382408402"/>
      <w:bookmarkStart w:id="11" w:name="_Toc386640359"/>
      <w:bookmarkEnd w:id="3"/>
      <w:r w:rsidRPr="004325E4">
        <w:rPr>
          <w:rFonts w:ascii="Sylfaen" w:hAnsi="Sylfaen"/>
        </w:rPr>
        <w:t>სისტემის</w:t>
      </w:r>
      <w:r w:rsidR="00884F31">
        <w:rPr>
          <w:rFonts w:ascii="Sylfaen" w:hAnsi="Sylfaen"/>
          <w:lang w:val="ka-GE"/>
        </w:rPr>
        <w:t xml:space="preserve"> </w:t>
      </w:r>
      <w:r w:rsidRPr="004325E4">
        <w:rPr>
          <w:rFonts w:ascii="Sylfaen" w:hAnsi="Sylfaen"/>
        </w:rPr>
        <w:t>არქიტექტურა</w:t>
      </w:r>
      <w:bookmarkEnd w:id="10"/>
      <w:bookmarkEnd w:id="11"/>
    </w:p>
    <w:bookmarkEnd w:id="0"/>
    <w:p w14:paraId="47A150F3" w14:textId="77777777" w:rsidR="00DA076E" w:rsidRDefault="009E0432" w:rsidP="00DA076E">
      <w:pPr>
        <w:pStyle w:val="ListParagraph"/>
        <w:ind w:left="0"/>
        <w:jc w:val="both"/>
        <w:rPr>
          <w:rFonts w:ascii="Sylfaen" w:hAnsi="Sylfaen"/>
          <w:sz w:val="24"/>
          <w:szCs w:val="24"/>
          <w:lang w:val="ka-GE"/>
        </w:rPr>
      </w:pPr>
      <w:r w:rsidRPr="007F106C">
        <w:rPr>
          <w:rFonts w:ascii="Sylfaen" w:hAnsi="Sylfaen"/>
          <w:sz w:val="24"/>
          <w:szCs w:val="24"/>
          <w:lang w:val="ka-GE"/>
        </w:rPr>
        <w:t xml:space="preserve">სამედიცინო დაწესებულებების ლიცენზირებისა და ნებართვების მოდული </w:t>
      </w:r>
      <w:r w:rsidR="005B41DB" w:rsidRPr="005B41DB">
        <w:rPr>
          <w:rFonts w:ascii="Sylfaen" w:hAnsi="Sylfaen"/>
          <w:sz w:val="24"/>
          <w:szCs w:val="24"/>
          <w:lang w:val="ka-GE"/>
        </w:rPr>
        <w:t xml:space="preserve">განთავსებულია </w:t>
      </w:r>
      <w:r w:rsidR="005B41DB" w:rsidRPr="005B41DB">
        <w:rPr>
          <w:rFonts w:ascii="Sylfaen" w:hAnsi="Sylfaen" w:cs="Sylfaen"/>
          <w:sz w:val="24"/>
          <w:szCs w:val="24"/>
          <w:lang w:val="ka-GE"/>
        </w:rPr>
        <w:t>ინტერნეტში</w:t>
      </w:r>
      <w:r w:rsidR="005B41DB" w:rsidRPr="005B41DB">
        <w:rPr>
          <w:rFonts w:ascii="Sylfaen" w:hAnsi="Sylfaen"/>
          <w:sz w:val="24"/>
          <w:szCs w:val="24"/>
          <w:lang w:val="ka-GE"/>
        </w:rPr>
        <w:t xml:space="preserve"> საქართველოს შრომის, ჯანმრთელობისა და სოციალური დაცვის სამინისტროს ჯანმრთელობის დაცვის ერთიანი საინფორმაციო სისტემის ,,ელექტრონული </w:t>
      </w:r>
      <w:r w:rsidR="005B41DB" w:rsidRPr="005B41DB">
        <w:rPr>
          <w:rFonts w:ascii="Sylfaen" w:hAnsi="Sylfaen" w:cs="Sylfaen"/>
          <w:sz w:val="24"/>
          <w:szCs w:val="24"/>
          <w:lang w:val="ka-GE"/>
        </w:rPr>
        <w:t>ჯანდაცვა</w:t>
      </w:r>
      <w:r w:rsidR="005B41DB" w:rsidRPr="005B41DB">
        <w:rPr>
          <w:rFonts w:ascii="Sylfaen" w:hAnsi="Sylfaen"/>
          <w:sz w:val="24"/>
          <w:szCs w:val="24"/>
          <w:lang w:val="ka-GE"/>
        </w:rPr>
        <w:t xml:space="preserve">“ პორტალზე ჯანმრთელობის დაცვის </w:t>
      </w:r>
      <w:r w:rsidR="005B41DB">
        <w:rPr>
          <w:rFonts w:ascii="Sylfaen" w:hAnsi="Sylfaen"/>
          <w:sz w:val="24"/>
          <w:szCs w:val="24"/>
          <w:lang w:val="ka-GE"/>
        </w:rPr>
        <w:t xml:space="preserve">სამედიცინო საქმიანობის რეგულირების </w:t>
      </w:r>
      <w:r w:rsidR="005B41DB" w:rsidRPr="005B41DB">
        <w:rPr>
          <w:rFonts w:ascii="Sylfaen" w:hAnsi="Sylfaen"/>
          <w:sz w:val="24"/>
          <w:szCs w:val="24"/>
          <w:lang w:val="ka-GE"/>
        </w:rPr>
        <w:t xml:space="preserve">კატეგორიაში შემდეგ მისამართზე: </w:t>
      </w:r>
    </w:p>
    <w:p w14:paraId="42B3A30C" w14:textId="12AB5B76" w:rsidR="007B44AC" w:rsidRDefault="007A335C" w:rsidP="00DA076E">
      <w:pPr>
        <w:pStyle w:val="ListParagraph"/>
        <w:ind w:left="0"/>
        <w:rPr>
          <w:rFonts w:ascii="Sylfaen" w:hAnsi="Sylfaen"/>
          <w:sz w:val="24"/>
          <w:szCs w:val="24"/>
          <w:lang w:val="ka-GE"/>
        </w:rPr>
      </w:pPr>
      <w:hyperlink r:id="rId15" w:history="1">
        <w:r w:rsidR="005B41DB" w:rsidRPr="005B41DB">
          <w:rPr>
            <w:rStyle w:val="Hyperlink"/>
            <w:rFonts w:ascii="Sylfaen" w:hAnsi="Sylfaen"/>
            <w:sz w:val="24"/>
            <w:szCs w:val="24"/>
            <w:lang w:val="ka-GE"/>
          </w:rPr>
          <w:t>http://ehealth.moh.gov.ge/</w:t>
        </w:r>
      </w:hyperlink>
    </w:p>
    <w:p w14:paraId="3847D05B" w14:textId="5F27CBA5" w:rsidR="00107C04" w:rsidRDefault="007A335C" w:rsidP="00DA076E">
      <w:pPr>
        <w:rPr>
          <w:rFonts w:ascii="Sylfaen" w:hAnsi="Sylfaen"/>
          <w:sz w:val="24"/>
          <w:szCs w:val="24"/>
          <w:lang w:val="ka-GE"/>
        </w:rPr>
      </w:pPr>
      <w:hyperlink r:id="rId16" w:history="1">
        <w:r w:rsidR="00DA076E" w:rsidRPr="00F26EC3">
          <w:rPr>
            <w:rStyle w:val="Hyperlink"/>
            <w:rFonts w:ascii="Sylfaen" w:hAnsi="Sylfaen"/>
            <w:sz w:val="24"/>
            <w:szCs w:val="24"/>
            <w:lang w:val="ka-GE"/>
          </w:rPr>
          <w:t>http://regulation.moh.gov.ge/Licensing/</w:t>
        </w:r>
      </w:hyperlink>
    </w:p>
    <w:p w14:paraId="6C6E2E4F" w14:textId="77777777" w:rsidR="00DA076E" w:rsidRPr="00DA076E" w:rsidRDefault="00DA076E" w:rsidP="00DA076E">
      <w:pPr>
        <w:rPr>
          <w:rFonts w:ascii="Sylfaen" w:hAnsi="Sylfaen"/>
          <w:b/>
          <w:sz w:val="24"/>
          <w:szCs w:val="24"/>
          <w:lang w:val="ka-GE"/>
        </w:rPr>
      </w:pPr>
    </w:p>
    <w:p w14:paraId="3CCDFA47" w14:textId="77777777" w:rsidR="00107C04" w:rsidRDefault="00107C04" w:rsidP="00107C04">
      <w:pPr>
        <w:pStyle w:val="Heading2"/>
        <w:rPr>
          <w:rFonts w:ascii="Sylfaen" w:hAnsi="Sylfaen"/>
          <w:sz w:val="24"/>
          <w:szCs w:val="24"/>
          <w:lang w:val="ka-GE"/>
        </w:rPr>
      </w:pPr>
    </w:p>
    <w:p w14:paraId="45074B70" w14:textId="77777777" w:rsidR="00FC3E7D" w:rsidRDefault="00FC3E7D" w:rsidP="00FC3E7D">
      <w:pPr>
        <w:pStyle w:val="Heading2"/>
        <w:numPr>
          <w:ilvl w:val="1"/>
          <w:numId w:val="12"/>
        </w:numPr>
        <w:ind w:left="426" w:hanging="426"/>
        <w:rPr>
          <w:rFonts w:ascii="Sylfaen" w:hAnsi="Sylfaen"/>
          <w:sz w:val="24"/>
          <w:szCs w:val="24"/>
          <w:lang w:val="ka-GE"/>
        </w:rPr>
      </w:pPr>
      <w:bookmarkStart w:id="12" w:name="_Toc382408404"/>
      <w:bookmarkStart w:id="13" w:name="_Toc386640360"/>
      <w:r w:rsidRPr="00AD00D9">
        <w:rPr>
          <w:rFonts w:ascii="Sylfaen" w:hAnsi="Sylfaen"/>
          <w:sz w:val="24"/>
          <w:szCs w:val="24"/>
          <w:lang w:val="ka-GE"/>
        </w:rPr>
        <w:t xml:space="preserve">ლოგიკური </w:t>
      </w:r>
      <w:r w:rsidRPr="001D7240">
        <w:rPr>
          <w:rFonts w:ascii="Sylfaen" w:hAnsi="Sylfaen"/>
          <w:sz w:val="24"/>
          <w:szCs w:val="24"/>
          <w:lang w:val="ka-GE"/>
        </w:rPr>
        <w:t>არქიტექტურა</w:t>
      </w:r>
      <w:bookmarkEnd w:id="12"/>
      <w:bookmarkEnd w:id="13"/>
    </w:p>
    <w:p w14:paraId="76532B9E" w14:textId="49341A14" w:rsidR="00242353" w:rsidRDefault="006A5E29" w:rsidP="00242353">
      <w:pPr>
        <w:spacing w:before="200" w:after="200" w:line="276" w:lineRule="auto"/>
        <w:ind w:firstLine="720"/>
        <w:rPr>
          <w:rFonts w:ascii="Sylfaen" w:eastAsia="Sylfaen" w:hAnsi="Sylfaen" w:cs="Sylfaen"/>
          <w:color w:val="1F497D"/>
          <w:sz w:val="24"/>
        </w:rPr>
      </w:pPr>
      <w:r w:rsidRPr="007F106C">
        <w:rPr>
          <w:rFonts w:ascii="Sylfaen" w:hAnsi="Sylfaen"/>
          <w:sz w:val="24"/>
          <w:szCs w:val="24"/>
          <w:lang w:val="ka-GE"/>
        </w:rPr>
        <w:t xml:space="preserve">სამედიცინო დაწესებულებების ლიცენზირებისა და ნებართვების </w:t>
      </w:r>
      <w:r>
        <w:rPr>
          <w:rFonts w:ascii="Sylfaen" w:hAnsi="Sylfaen"/>
          <w:sz w:val="24"/>
          <w:szCs w:val="24"/>
          <w:lang w:val="ka-GE"/>
        </w:rPr>
        <w:t xml:space="preserve">მოდულში  </w:t>
      </w:r>
      <w:r w:rsidR="00242353">
        <w:rPr>
          <w:rFonts w:ascii="Sylfaen" w:eastAsia="Sylfaen" w:hAnsi="Sylfaen" w:cs="Sylfaen"/>
          <w:color w:val="1F497D"/>
          <w:sz w:val="24"/>
        </w:rPr>
        <w:t>ინფორმაციის დამატება და შეცვლა ხდება შემდეგი დონეების (შრეების) ერთობლიობით:</w:t>
      </w:r>
    </w:p>
    <w:p w14:paraId="6FBD4BC6" w14:textId="77777777" w:rsidR="00242353" w:rsidRPr="00F94221" w:rsidRDefault="00242353" w:rsidP="00242353">
      <w:pPr>
        <w:numPr>
          <w:ilvl w:val="0"/>
          <w:numId w:val="38"/>
        </w:numPr>
        <w:autoSpaceDE w:val="0"/>
        <w:autoSpaceDN w:val="0"/>
        <w:adjustRightInd w:val="0"/>
        <w:spacing w:before="200"/>
        <w:ind w:left="1080" w:hanging="360"/>
        <w:rPr>
          <w:rFonts w:ascii="Sylfaen" w:eastAsia="Sylfaen" w:hAnsi="Sylfaen" w:cs="Sylfaen"/>
          <w:color w:val="1F497D"/>
          <w:sz w:val="24"/>
        </w:rPr>
      </w:pPr>
      <w:r w:rsidRPr="00F94221">
        <w:rPr>
          <w:rFonts w:ascii="Sylfaen" w:hAnsi="Sylfaen" w:cs="Sylfaen"/>
          <w:color w:val="1F497D"/>
          <w:sz w:val="24"/>
          <w:szCs w:val="24"/>
          <w:lang w:val="ka-GE"/>
        </w:rPr>
        <w:t>პრეზენტაციის დონე;</w:t>
      </w:r>
    </w:p>
    <w:p w14:paraId="4C10E30A" w14:textId="77777777" w:rsidR="00242353" w:rsidRPr="00F94221" w:rsidRDefault="00242353" w:rsidP="00242353">
      <w:pPr>
        <w:numPr>
          <w:ilvl w:val="0"/>
          <w:numId w:val="38"/>
        </w:numPr>
        <w:autoSpaceDE w:val="0"/>
        <w:autoSpaceDN w:val="0"/>
        <w:adjustRightInd w:val="0"/>
        <w:spacing w:before="200"/>
        <w:ind w:left="1080" w:hanging="360"/>
        <w:rPr>
          <w:rFonts w:ascii="Sylfaen" w:eastAsia="Sylfaen" w:hAnsi="Sylfaen" w:cs="Sylfaen"/>
          <w:color w:val="1F497D"/>
          <w:sz w:val="24"/>
        </w:rPr>
      </w:pPr>
      <w:r w:rsidRPr="00F94221">
        <w:rPr>
          <w:rFonts w:ascii="Sylfaen" w:eastAsia="Sylfaen" w:hAnsi="Sylfaen" w:cs="Sylfaen"/>
          <w:color w:val="1F497D"/>
          <w:sz w:val="24"/>
        </w:rPr>
        <w:t>ბიზნეს ლოგიკის დონე;</w:t>
      </w:r>
    </w:p>
    <w:p w14:paraId="3EE2D711" w14:textId="77777777" w:rsidR="00242353" w:rsidRDefault="00242353" w:rsidP="00242353">
      <w:pPr>
        <w:numPr>
          <w:ilvl w:val="0"/>
          <w:numId w:val="38"/>
        </w:numPr>
        <w:spacing w:before="200"/>
        <w:ind w:left="1080" w:hanging="360"/>
        <w:rPr>
          <w:rFonts w:ascii="Sylfaen" w:eastAsia="Sylfaen" w:hAnsi="Sylfaen" w:cs="Sylfaen"/>
          <w:color w:val="1F497D"/>
          <w:sz w:val="24"/>
        </w:rPr>
      </w:pPr>
      <w:r>
        <w:rPr>
          <w:rFonts w:ascii="Sylfaen" w:eastAsia="Sylfaen" w:hAnsi="Sylfaen" w:cs="Sylfaen"/>
          <w:color w:val="1F497D"/>
          <w:sz w:val="24"/>
        </w:rPr>
        <w:t>სერვისების დონე;</w:t>
      </w:r>
    </w:p>
    <w:p w14:paraId="1F617840" w14:textId="77777777" w:rsidR="00242353" w:rsidRDefault="00242353" w:rsidP="00242353">
      <w:pPr>
        <w:numPr>
          <w:ilvl w:val="0"/>
          <w:numId w:val="38"/>
        </w:numPr>
        <w:spacing w:before="200"/>
        <w:ind w:left="1080" w:hanging="360"/>
        <w:rPr>
          <w:rFonts w:ascii="Sylfaen" w:eastAsia="Sylfaen" w:hAnsi="Sylfaen" w:cs="Sylfaen"/>
          <w:color w:val="1F497D"/>
          <w:sz w:val="24"/>
        </w:rPr>
      </w:pPr>
      <w:r>
        <w:rPr>
          <w:rFonts w:ascii="Sylfaen" w:eastAsia="Sylfaen" w:hAnsi="Sylfaen" w:cs="Sylfaen"/>
          <w:color w:val="1F497D"/>
          <w:sz w:val="24"/>
        </w:rPr>
        <w:t>მონაცემთა ბაზის დონე.</w:t>
      </w:r>
    </w:p>
    <w:p w14:paraId="43E5D2C4" w14:textId="3757183D" w:rsidR="00FC3E7D" w:rsidRDefault="00242353" w:rsidP="003A3A76">
      <w:pPr>
        <w:spacing w:before="200" w:after="200" w:line="276" w:lineRule="auto"/>
        <w:ind w:firstLine="720"/>
        <w:rPr>
          <w:rFonts w:ascii="Sylfaen" w:eastAsia="Sylfaen" w:hAnsi="Sylfaen" w:cs="Sylfaen"/>
          <w:color w:val="1F497D"/>
          <w:sz w:val="24"/>
          <w:lang w:val="ka-GE"/>
        </w:rPr>
      </w:pPr>
      <w:r>
        <w:rPr>
          <w:rFonts w:ascii="Sylfaen" w:eastAsia="Sylfaen" w:hAnsi="Sylfaen" w:cs="Sylfaen"/>
          <w:color w:val="1F497D"/>
          <w:sz w:val="24"/>
        </w:rPr>
        <w:t>თითოეულ მათგანს აქვს კონკრეტული დანიშნულება და ფუნქცია მოდულის ერთიან არქიტექტურაში. ამავე დროს, ეს დონეები მჭიდროდ არიან ერთმანეთთან დაკავშირებული გარკვეული კანონზომიერებით და აქტიურად ცვლიან საჭირო ინფორმაციულ ნაკადებს</w:t>
      </w:r>
      <w:r w:rsidR="003D744F">
        <w:rPr>
          <w:rFonts w:ascii="Sylfaen" w:eastAsia="Sylfaen" w:hAnsi="Sylfaen" w:cs="Sylfaen"/>
          <w:color w:val="1F497D"/>
          <w:sz w:val="24"/>
          <w:lang w:val="ka-GE"/>
        </w:rPr>
        <w:t xml:space="preserve"> </w:t>
      </w:r>
      <w:r w:rsidR="003D744F">
        <w:rPr>
          <w:rFonts w:ascii="Sylfaen" w:hAnsi="Sylfaen"/>
          <w:sz w:val="24"/>
          <w:szCs w:val="24"/>
          <w:lang w:val="ka-GE"/>
        </w:rPr>
        <w:t>(ნახ</w:t>
      </w:r>
      <w:r w:rsidR="003D744F">
        <w:rPr>
          <w:rFonts w:ascii="Sylfaen" w:hAnsi="Sylfaen"/>
          <w:sz w:val="24"/>
          <w:szCs w:val="24"/>
          <w:lang w:val="ka-GE"/>
        </w:rPr>
        <w:t>. 3</w:t>
      </w:r>
      <w:r w:rsidR="003D744F">
        <w:rPr>
          <w:rFonts w:ascii="Sylfaen" w:hAnsi="Sylfaen"/>
          <w:sz w:val="24"/>
          <w:szCs w:val="24"/>
          <w:lang w:val="ka-GE"/>
        </w:rPr>
        <w:t>)</w:t>
      </w:r>
      <w:r>
        <w:rPr>
          <w:rFonts w:ascii="Sylfaen" w:eastAsia="Sylfaen" w:hAnsi="Sylfaen" w:cs="Sylfaen"/>
          <w:color w:val="1F497D"/>
          <w:sz w:val="24"/>
        </w:rPr>
        <w:t>.</w:t>
      </w:r>
    </w:p>
    <w:p w14:paraId="2349B6E7" w14:textId="77777777" w:rsidR="003D744F" w:rsidRDefault="003D744F" w:rsidP="003A3A76">
      <w:pPr>
        <w:spacing w:before="200" w:after="200" w:line="276" w:lineRule="auto"/>
        <w:ind w:firstLine="720"/>
        <w:rPr>
          <w:rFonts w:ascii="Sylfaen" w:eastAsia="Sylfaen" w:hAnsi="Sylfaen" w:cs="Sylfaen"/>
          <w:color w:val="1F497D"/>
          <w:sz w:val="24"/>
          <w:lang w:val="ka-GE"/>
        </w:rPr>
      </w:pPr>
    </w:p>
    <w:p w14:paraId="5DFA6E1E" w14:textId="77777777" w:rsidR="003D744F" w:rsidRDefault="003D744F" w:rsidP="003A3A76">
      <w:pPr>
        <w:spacing w:before="200" w:after="200" w:line="276" w:lineRule="auto"/>
        <w:ind w:firstLine="720"/>
        <w:rPr>
          <w:rFonts w:ascii="Sylfaen" w:eastAsia="Sylfaen" w:hAnsi="Sylfaen" w:cs="Sylfaen"/>
          <w:color w:val="1F497D"/>
          <w:sz w:val="24"/>
          <w:lang w:val="ka-GE"/>
        </w:rPr>
      </w:pPr>
    </w:p>
    <w:p w14:paraId="6B5F698F" w14:textId="02E2367D" w:rsidR="003D744F" w:rsidRPr="003D744F" w:rsidRDefault="003D744F" w:rsidP="003A3A76">
      <w:pPr>
        <w:spacing w:before="200" w:after="200" w:line="276" w:lineRule="auto"/>
        <w:ind w:firstLine="720"/>
        <w:rPr>
          <w:rFonts w:ascii="Sylfaen" w:eastAsia="Sylfaen" w:hAnsi="Sylfaen" w:cs="Sylfaen"/>
          <w:color w:val="1F497D"/>
          <w:sz w:val="24"/>
          <w:lang w:val="ka-GE"/>
        </w:rPr>
      </w:pPr>
      <w:r>
        <w:rPr>
          <w:rFonts w:ascii="Sylfaen" w:hAnsi="Sylfaen"/>
          <w:sz w:val="24"/>
          <w:szCs w:val="24"/>
          <w:lang w:val="ka-GE"/>
        </w:rPr>
        <w:lastRenderedPageBreak/>
        <w:t xml:space="preserve">ნახ. </w:t>
      </w:r>
      <w:r>
        <w:rPr>
          <w:rFonts w:ascii="Sylfaen" w:hAnsi="Sylfaen"/>
          <w:sz w:val="24"/>
          <w:szCs w:val="24"/>
          <w:lang w:val="ka-GE"/>
        </w:rPr>
        <w:t>3</w:t>
      </w:r>
    </w:p>
    <w:p w14:paraId="1B84A891" w14:textId="6896EAF0" w:rsidR="00CB374B" w:rsidRDefault="00CB374B" w:rsidP="003A3A76">
      <w:pPr>
        <w:spacing w:before="200" w:after="200" w:line="276" w:lineRule="auto"/>
        <w:ind w:firstLine="720"/>
        <w:rPr>
          <w:rFonts w:ascii="Sylfaen" w:eastAsia="Sylfaen" w:hAnsi="Sylfaen" w:cs="Sylfaen"/>
          <w:color w:val="1F497D"/>
          <w:sz w:val="24"/>
        </w:rPr>
      </w:pPr>
      <w:r>
        <w:object w:dxaOrig="6947" w:dyaOrig="6746" w14:anchorId="58DB1A90">
          <v:shape id="_x0000_i1027" type="#_x0000_t75" style="width:347.25pt;height:337.5pt" o:ole="">
            <v:imagedata r:id="rId17" o:title=""/>
          </v:shape>
          <o:OLEObject Type="Embed" ProgID="Visio.Drawing.11" ShapeID="_x0000_i1027" DrawAspect="Content" ObjectID="_1465917742" r:id="rId18"/>
        </w:object>
      </w:r>
    </w:p>
    <w:p w14:paraId="7671BB19" w14:textId="77777777" w:rsidR="00C4305A" w:rsidRPr="00AD2D44" w:rsidRDefault="00C4305A" w:rsidP="00C4305A">
      <w:pPr>
        <w:pStyle w:val="Heading2"/>
        <w:rPr>
          <w:rFonts w:ascii="Sylfaen" w:hAnsi="Sylfaen" w:cs="Sylfaen"/>
          <w:sz w:val="24"/>
          <w:szCs w:val="24"/>
          <w:lang w:val="ka-GE"/>
        </w:rPr>
      </w:pPr>
      <w:bookmarkStart w:id="14" w:name="_Toc382408406"/>
      <w:bookmarkStart w:id="15" w:name="_Toc386640361"/>
      <w:r w:rsidRPr="00AD2D44">
        <w:rPr>
          <w:rFonts w:ascii="Sylfaen" w:hAnsi="Sylfaen" w:cs="Sylfaen"/>
          <w:sz w:val="24"/>
          <w:szCs w:val="24"/>
          <w:lang w:val="ka-GE"/>
        </w:rPr>
        <w:t>პრეზენტაციის</w:t>
      </w:r>
      <w:r w:rsidRPr="00AD2D44">
        <w:rPr>
          <w:sz w:val="24"/>
          <w:szCs w:val="24"/>
          <w:lang w:val="ka-GE"/>
        </w:rPr>
        <w:t xml:space="preserve"> </w:t>
      </w:r>
      <w:r w:rsidRPr="00AD2D44">
        <w:rPr>
          <w:rFonts w:ascii="Sylfaen" w:hAnsi="Sylfaen" w:cs="Sylfaen"/>
          <w:sz w:val="24"/>
          <w:szCs w:val="24"/>
          <w:lang w:val="ka-GE"/>
        </w:rPr>
        <w:t>დონე</w:t>
      </w:r>
      <w:bookmarkEnd w:id="14"/>
      <w:bookmarkEnd w:id="15"/>
    </w:p>
    <w:p w14:paraId="04239A5B" w14:textId="77777777" w:rsidR="00C4305A" w:rsidRPr="00AD2D44" w:rsidRDefault="00C4305A" w:rsidP="00C4305A">
      <w:pPr>
        <w:rPr>
          <w:rFonts w:ascii="Sylfaen" w:hAnsi="Sylfaen"/>
          <w:lang w:val="ka-GE"/>
        </w:rPr>
      </w:pPr>
    </w:p>
    <w:p w14:paraId="64E55AAA" w14:textId="77777777" w:rsidR="00C4305A" w:rsidRDefault="00C4305A" w:rsidP="00C4305A">
      <w:pPr>
        <w:jc w:val="both"/>
        <w:rPr>
          <w:rFonts w:ascii="Sylfaen" w:hAnsi="Sylfaen" w:cs="Sylfaen"/>
          <w:sz w:val="22"/>
          <w:szCs w:val="22"/>
          <w:lang w:val="ka-GE"/>
        </w:rPr>
      </w:pPr>
      <w:r>
        <w:rPr>
          <w:rFonts w:ascii="Sylfaen" w:hAnsi="Sylfaen" w:cs="Sylfaen"/>
          <w:sz w:val="22"/>
          <w:szCs w:val="22"/>
          <w:lang w:val="ka-GE"/>
        </w:rPr>
        <w:t>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ზე სხვადასხვა დაშვების მქონე მომხმარებლები მუშაობენ და ახორციელებენ ინტერაქტივს სისტემასთან. მოცემული დონე არის ერთგვარი ფასადი, რომლის გავლითაც ხდება ბიზნეს დონეზე რეალიზებული სცენარეების რეალური შესრულება და სისტემით ოპერირება.</w:t>
      </w:r>
    </w:p>
    <w:p w14:paraId="265D1133" w14:textId="77777777" w:rsidR="00DC4A74" w:rsidRDefault="00DC4A74" w:rsidP="00C4305A">
      <w:pPr>
        <w:jc w:val="both"/>
        <w:rPr>
          <w:rFonts w:ascii="Sylfaen" w:hAnsi="Sylfaen" w:cs="Sylfaen"/>
          <w:sz w:val="22"/>
          <w:szCs w:val="22"/>
          <w:lang w:val="ka-GE"/>
        </w:rPr>
      </w:pPr>
    </w:p>
    <w:p w14:paraId="7D0E8747" w14:textId="77777777" w:rsidR="00DC4A74" w:rsidRDefault="00DC4A74" w:rsidP="00DC4A74">
      <w:pPr>
        <w:ind w:firstLine="720"/>
        <w:jc w:val="both"/>
        <w:rPr>
          <w:rFonts w:ascii="Sylfaen" w:hAnsi="Sylfaen" w:cs="Sylfaen"/>
          <w:sz w:val="22"/>
          <w:szCs w:val="22"/>
        </w:rPr>
      </w:pPr>
      <w:r>
        <w:rPr>
          <w:rFonts w:ascii="Sylfaen" w:hAnsi="Sylfaen" w:cs="Sylfaen"/>
          <w:sz w:val="22"/>
          <w:szCs w:val="22"/>
          <w:lang w:val="ka-GE"/>
        </w:rPr>
        <w:t>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ზე სხვადასხვა დაშვების მქონე მომხმარებლები მუშაობენ და ახორციელებენ ინტერაქტივს სისტემასთან. მოცემული დონე არის ერთგვარი ფასადი, რომლის გავლითაც ხდება ბიზნეს დონეზე რეალიზებული სცენარების რეალური შესრულება და სისტემით ოპერირება.</w:t>
      </w:r>
    </w:p>
    <w:p w14:paraId="3168AD20" w14:textId="60196974" w:rsidR="00DC4A74" w:rsidRDefault="00DC4A74" w:rsidP="00DC4A74">
      <w:pPr>
        <w:ind w:firstLine="720"/>
        <w:jc w:val="both"/>
        <w:rPr>
          <w:rFonts w:ascii="Sylfaen" w:hAnsi="Sylfaen" w:cs="Sylfaen"/>
          <w:sz w:val="22"/>
          <w:szCs w:val="22"/>
          <w:lang w:val="ka-GE"/>
        </w:rPr>
      </w:pPr>
      <w:r>
        <w:rPr>
          <w:rFonts w:ascii="Sylfaen" w:hAnsi="Sylfaen" w:cs="Sylfaen"/>
          <w:sz w:val="22"/>
          <w:szCs w:val="22"/>
        </w:rPr>
        <w:t>HMIS-</w:t>
      </w:r>
      <w:r>
        <w:rPr>
          <w:rFonts w:ascii="Sylfaen" w:hAnsi="Sylfaen" w:cs="Sylfaen"/>
          <w:sz w:val="22"/>
          <w:szCs w:val="22"/>
          <w:lang w:val="ka-GE"/>
        </w:rPr>
        <w:t>ის ფარგლებში რეალიზებული ყველა მოდული სარგებლობს სამუშაო ინტერფეისების საერთო ფუნქციონალური განლაგებით (დიზაინით). ზოგადი კონცეფცია წარმოდგენილია იმ ძირითადი სექციების/უბნების ერთობლიობით, რომლებშიც რეალიზებულია კონკრეტული ფუნქციონალური ქვემდებების ნაკრები. უბნები ზოგად კონცეფციაში განაწილებულია შემდეგნაირად</w:t>
      </w:r>
      <w:r w:rsidR="003D744F">
        <w:rPr>
          <w:rFonts w:ascii="Sylfaen" w:hAnsi="Sylfaen" w:cs="Sylfaen"/>
          <w:sz w:val="22"/>
          <w:szCs w:val="22"/>
          <w:lang w:val="ka-GE"/>
        </w:rPr>
        <w:t xml:space="preserve"> </w:t>
      </w:r>
      <w:r w:rsidR="003D744F">
        <w:rPr>
          <w:rFonts w:ascii="Sylfaen" w:hAnsi="Sylfaen"/>
          <w:sz w:val="24"/>
          <w:szCs w:val="24"/>
          <w:lang w:val="ka-GE"/>
        </w:rPr>
        <w:t xml:space="preserve">(ნახ. </w:t>
      </w:r>
      <w:r w:rsidR="003D744F">
        <w:rPr>
          <w:rFonts w:ascii="Sylfaen" w:hAnsi="Sylfaen"/>
          <w:sz w:val="24"/>
          <w:szCs w:val="24"/>
          <w:lang w:val="ka-GE"/>
        </w:rPr>
        <w:t>4</w:t>
      </w:r>
      <w:r w:rsidR="003D744F">
        <w:rPr>
          <w:rFonts w:ascii="Sylfaen" w:hAnsi="Sylfaen"/>
          <w:sz w:val="24"/>
          <w:szCs w:val="24"/>
          <w:lang w:val="ka-GE"/>
        </w:rPr>
        <w:t>)</w:t>
      </w:r>
      <w:r>
        <w:rPr>
          <w:rFonts w:ascii="Sylfaen" w:hAnsi="Sylfaen" w:cs="Sylfaen"/>
          <w:sz w:val="22"/>
          <w:szCs w:val="22"/>
          <w:lang w:val="ka-GE"/>
        </w:rPr>
        <w:t>:</w:t>
      </w:r>
    </w:p>
    <w:p w14:paraId="17C661B2" w14:textId="77777777" w:rsidR="00DC4A74" w:rsidRDefault="00DC4A74" w:rsidP="00DC4A74">
      <w:pPr>
        <w:pStyle w:val="ListParagraph"/>
        <w:numPr>
          <w:ilvl w:val="0"/>
          <w:numId w:val="22"/>
        </w:numPr>
        <w:jc w:val="both"/>
        <w:rPr>
          <w:rFonts w:ascii="Sylfaen" w:hAnsi="Sylfaen" w:cs="Sylfaen"/>
          <w:sz w:val="22"/>
          <w:szCs w:val="22"/>
          <w:lang w:val="ka-GE"/>
        </w:rPr>
      </w:pPr>
      <w:r w:rsidRPr="00726E52">
        <w:rPr>
          <w:rFonts w:ascii="Sylfaen" w:hAnsi="Sylfaen" w:cs="Sylfaen"/>
          <w:b/>
          <w:sz w:val="22"/>
          <w:szCs w:val="22"/>
          <w:lang w:val="ka-GE"/>
        </w:rPr>
        <w:lastRenderedPageBreak/>
        <w:t>თავსართი/ბოლოსართი (</w:t>
      </w:r>
      <w:r w:rsidRPr="00726E52">
        <w:rPr>
          <w:rFonts w:ascii="Sylfaen" w:hAnsi="Sylfaen" w:cs="Sylfaen"/>
          <w:b/>
          <w:sz w:val="22"/>
          <w:szCs w:val="22"/>
        </w:rPr>
        <w:t>header/footer</w:t>
      </w:r>
      <w:r w:rsidRPr="00726E52">
        <w:rPr>
          <w:rFonts w:ascii="Sylfaen" w:hAnsi="Sylfaen" w:cs="Sylfaen"/>
          <w:b/>
          <w:sz w:val="22"/>
          <w:szCs w:val="22"/>
          <w:lang w:val="ka-GE"/>
        </w:rPr>
        <w:t>)</w:t>
      </w:r>
      <w:r>
        <w:rPr>
          <w:rFonts w:ascii="Sylfaen" w:hAnsi="Sylfaen" w:cs="Sylfaen"/>
          <w:sz w:val="22"/>
          <w:szCs w:val="22"/>
          <w:lang w:val="ka-GE"/>
        </w:rPr>
        <w:t xml:space="preserve"> (1)</w:t>
      </w:r>
      <w:r>
        <w:rPr>
          <w:rFonts w:ascii="Sylfaen" w:hAnsi="Sylfaen" w:cs="Sylfaen"/>
          <w:sz w:val="22"/>
          <w:szCs w:val="22"/>
        </w:rPr>
        <w:t xml:space="preserve"> - </w:t>
      </w:r>
      <w:r>
        <w:rPr>
          <w:rFonts w:ascii="Sylfaen" w:hAnsi="Sylfaen" w:cs="Sylfaen"/>
          <w:sz w:val="22"/>
          <w:szCs w:val="22"/>
          <w:lang w:val="ka-GE"/>
        </w:rPr>
        <w:t>გვერდის ამ უბანზე განლაგებულია ის აუცილებელი და სტატიკური კომპონენტები, რომლებიც მოდულის, მის შექმნაში ჩართული მხარეების და კონტაქტებ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14:paraId="309E9E91" w14:textId="77777777" w:rsidR="00DC4A74" w:rsidRDefault="00DC4A74" w:rsidP="00DC4A74">
      <w:pPr>
        <w:pStyle w:val="ListParagraph"/>
        <w:numPr>
          <w:ilvl w:val="0"/>
          <w:numId w:val="22"/>
        </w:numPr>
        <w:jc w:val="both"/>
        <w:rPr>
          <w:rFonts w:ascii="Sylfaen" w:hAnsi="Sylfaen" w:cs="Sylfaen"/>
          <w:sz w:val="22"/>
          <w:szCs w:val="22"/>
          <w:lang w:val="ka-GE"/>
        </w:rPr>
      </w:pPr>
      <w:r>
        <w:rPr>
          <w:rFonts w:ascii="Sylfaen" w:hAnsi="Sylfaen" w:cs="Sylfaen"/>
          <w:b/>
          <w:sz w:val="22"/>
          <w:szCs w:val="22"/>
          <w:lang w:val="ka-GE"/>
        </w:rPr>
        <w:t>ნავიგაცია</w:t>
      </w:r>
      <w:r>
        <w:rPr>
          <w:rFonts w:ascii="Sylfaen" w:hAnsi="Sylfaen" w:cs="Sylfaen"/>
          <w:sz w:val="22"/>
          <w:szCs w:val="22"/>
          <w:lang w:val="ka-GE"/>
        </w:rPr>
        <w:t xml:space="preserve"> (2)</w:t>
      </w:r>
      <w:r>
        <w:rPr>
          <w:rFonts w:ascii="Sylfaen" w:hAnsi="Sylfaen" w:cs="Sylfaen"/>
          <w:sz w:val="22"/>
          <w:szCs w:val="22"/>
        </w:rPr>
        <w:t xml:space="preserve"> - </w:t>
      </w:r>
      <w:r>
        <w:rPr>
          <w:rFonts w:ascii="Sylfaen" w:hAnsi="Sylfaen" w:cs="Sylfaen"/>
          <w:sz w:val="22"/>
          <w:szCs w:val="22"/>
          <w:lang w:val="ka-GE"/>
        </w:rPr>
        <w:t>მოდულის ფუნქციონალიდან გამომდინარე აღნიშნულ უბანზე განლაგებულია ყველა ის ბმული, რომელიც საშუალებითაც მომხმარებელს ექნება წვდომა მისი დაშვების დონეების შესაბამის სამუშაო ინტერფეისებსა და რესურსებზე.</w:t>
      </w:r>
    </w:p>
    <w:p w14:paraId="5035DD4B" w14:textId="77777777" w:rsidR="00DC4A74" w:rsidRPr="002B1C9D" w:rsidRDefault="00DC4A74" w:rsidP="00DC4A74">
      <w:pPr>
        <w:pStyle w:val="ListParagraph"/>
        <w:numPr>
          <w:ilvl w:val="0"/>
          <w:numId w:val="22"/>
        </w:numPr>
        <w:jc w:val="both"/>
        <w:rPr>
          <w:rFonts w:ascii="Sylfaen" w:hAnsi="Sylfaen" w:cs="Sylfaen"/>
          <w:sz w:val="22"/>
          <w:szCs w:val="22"/>
          <w:lang w:val="ka-GE"/>
        </w:rPr>
      </w:pPr>
      <w:r>
        <w:rPr>
          <w:rFonts w:ascii="Sylfaen" w:hAnsi="Sylfaen" w:cs="Sylfaen"/>
          <w:b/>
          <w:sz w:val="22"/>
          <w:szCs w:val="22"/>
          <w:lang w:val="ka-GE"/>
        </w:rPr>
        <w:t>მოდულის დინამიური ნაწილი</w:t>
      </w:r>
      <w:r w:rsidRPr="00053150">
        <w:rPr>
          <w:rFonts w:ascii="Sylfaen" w:hAnsi="Sylfaen" w:cs="Sylfaen"/>
          <w:sz w:val="22"/>
          <w:szCs w:val="22"/>
          <w:lang w:val="ka-GE"/>
        </w:rPr>
        <w:t xml:space="preserve"> (3) </w:t>
      </w:r>
      <w:r>
        <w:rPr>
          <w:rFonts w:ascii="Sylfaen" w:hAnsi="Sylfaen" w:cs="Sylfaen"/>
          <w:b/>
          <w:sz w:val="22"/>
          <w:szCs w:val="22"/>
          <w:lang w:val="ka-GE"/>
        </w:rPr>
        <w:t xml:space="preserve">- </w:t>
      </w:r>
      <w:r w:rsidRPr="006B6F50">
        <w:rPr>
          <w:rFonts w:ascii="Sylfaen" w:hAnsi="Sylfaen" w:cs="Sylfaen"/>
          <w:sz w:val="22"/>
          <w:szCs w:val="22"/>
          <w:lang w:val="ka-GE"/>
        </w:rPr>
        <w:t>მოდულის</w:t>
      </w:r>
      <w:r>
        <w:rPr>
          <w:rFonts w:ascii="Sylfaen" w:hAnsi="Sylfaen" w:cs="Sylfaen"/>
          <w:b/>
          <w:sz w:val="22"/>
          <w:szCs w:val="22"/>
          <w:lang w:val="ka-GE"/>
        </w:rPr>
        <w:t xml:space="preserve"> </w:t>
      </w:r>
      <w:r>
        <w:rPr>
          <w:rFonts w:ascii="Sylfaen" w:hAnsi="Sylfaen" w:cs="Sylfaen"/>
          <w:sz w:val="22"/>
          <w:szCs w:val="22"/>
          <w:lang w:val="ka-GE"/>
        </w:rPr>
        <w:t xml:space="preserve">აღნიშნული სივრცე მუმივად ივსება იმ სამუშაო ინტერფეისით ან საბეჭდი ფორმით, რომლიც არჩევაც მოხდა სისტემის (1) და (2) უბნებიდან. </w:t>
      </w:r>
      <w:r w:rsidRPr="006B6F50">
        <w:rPr>
          <w:rFonts w:ascii="Sylfaen" w:hAnsi="Sylfaen" w:cs="Sylfaen"/>
          <w:sz w:val="22"/>
          <w:szCs w:val="22"/>
          <w:lang w:val="ka-GE"/>
        </w:rPr>
        <w:t>დინამიური ნაწილი</w:t>
      </w:r>
      <w:r>
        <w:rPr>
          <w:rFonts w:ascii="Sylfaen" w:hAnsi="Sylfaen" w:cs="Sylfaen"/>
          <w:sz w:val="22"/>
          <w:szCs w:val="22"/>
          <w:lang w:val="ka-GE"/>
        </w:rPr>
        <w:t xml:space="preserve"> მოდულის სამუშაო ინტერფეისის ცენტრალური კომპონენტია, რომლის ფარგლებშიც მიმდინარეობს სისტემის ფუნქციონალით გათვალისწინეული </w:t>
      </w:r>
      <w:r w:rsidRPr="00CA42AA">
        <w:rPr>
          <w:rFonts w:ascii="Sylfaen" w:hAnsi="Sylfaen" w:cs="Sylfaen"/>
          <w:sz w:val="22"/>
          <w:szCs w:val="22"/>
          <w:lang w:val="ka-GE"/>
        </w:rPr>
        <w:t>ქ</w:t>
      </w:r>
      <w:r>
        <w:rPr>
          <w:rFonts w:ascii="Sylfaen" w:hAnsi="Sylfaen" w:cs="Sylfaen"/>
          <w:sz w:val="22"/>
          <w:szCs w:val="22"/>
          <w:lang w:val="ka-GE"/>
        </w:rPr>
        <w:t>მედებების და ბიზნეს პროცესების რეალიზება.</w:t>
      </w:r>
    </w:p>
    <w:p w14:paraId="3D775E10" w14:textId="77777777" w:rsidR="00DC4A74" w:rsidRDefault="00DC4A74" w:rsidP="00DC4A74">
      <w:pPr>
        <w:pStyle w:val="Heading2"/>
        <w:rPr>
          <w:rFonts w:ascii="Sylfaen" w:hAnsi="Sylfaen"/>
          <w:sz w:val="24"/>
          <w:szCs w:val="24"/>
          <w:lang w:val="ka-GE"/>
        </w:rPr>
      </w:pPr>
    </w:p>
    <w:p w14:paraId="49EF71FD" w14:textId="6BB184AE" w:rsidR="003D744F" w:rsidRPr="003D744F" w:rsidRDefault="003D744F" w:rsidP="003D744F">
      <w:pPr>
        <w:rPr>
          <w:rFonts w:ascii="Sylfaen" w:hAnsi="Sylfaen"/>
          <w:lang w:val="ka-GE"/>
        </w:rPr>
      </w:pPr>
      <w:r>
        <w:rPr>
          <w:rFonts w:ascii="Sylfaen" w:hAnsi="Sylfaen"/>
          <w:sz w:val="24"/>
          <w:szCs w:val="24"/>
          <w:lang w:val="ka-GE"/>
        </w:rPr>
        <w:t>ნახ</w:t>
      </w:r>
      <w:r>
        <w:rPr>
          <w:rFonts w:ascii="Sylfaen" w:hAnsi="Sylfaen"/>
          <w:sz w:val="24"/>
          <w:szCs w:val="24"/>
          <w:lang w:val="ka-GE"/>
        </w:rPr>
        <w:t>. 4</w:t>
      </w:r>
    </w:p>
    <w:p w14:paraId="5B69988F" w14:textId="77777777" w:rsidR="00DC4A74" w:rsidRDefault="00DC4A74" w:rsidP="00C4305A">
      <w:pPr>
        <w:jc w:val="both"/>
        <w:rPr>
          <w:rFonts w:ascii="Sylfaen" w:hAnsi="Sylfaen" w:cs="Sylfaen"/>
          <w:sz w:val="22"/>
          <w:szCs w:val="22"/>
          <w:lang w:val="ka-GE"/>
        </w:rPr>
      </w:pPr>
    </w:p>
    <w:p w14:paraId="4DD42225" w14:textId="077432B3" w:rsidR="00C4305A" w:rsidRDefault="00DC4A74" w:rsidP="00C4305A">
      <w:pPr>
        <w:jc w:val="both"/>
        <w:rPr>
          <w:rFonts w:ascii="Sylfaen" w:hAnsi="Sylfaen" w:cs="Sylfaen"/>
          <w:sz w:val="22"/>
          <w:szCs w:val="22"/>
        </w:rPr>
      </w:pPr>
      <w:r w:rsidRPr="00DC4A74">
        <w:rPr>
          <w:rFonts w:ascii="Sylfaen" w:hAnsi="Sylfaen" w:cs="Sylfaen"/>
          <w:noProof/>
          <w:sz w:val="22"/>
          <w:szCs w:val="22"/>
          <w:lang w:val="ru-RU" w:eastAsia="ru-RU"/>
        </w:rPr>
        <w:drawing>
          <wp:inline distT="0" distB="0" distL="0" distR="0" wp14:anchorId="413BE3B2" wp14:editId="416D36E5">
            <wp:extent cx="6332220" cy="3589651"/>
            <wp:effectExtent l="0" t="0" r="0" b="0"/>
            <wp:docPr id="2" name="Picture 2" descr="C:\Users\AFaradian\Desktop\ლოპო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Faradian\Desktop\ლოპოო.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332220" cy="3589651"/>
                    </a:xfrm>
                    <a:prstGeom prst="rect">
                      <a:avLst/>
                    </a:prstGeom>
                    <a:noFill/>
                    <a:ln>
                      <a:noFill/>
                    </a:ln>
                  </pic:spPr>
                </pic:pic>
              </a:graphicData>
            </a:graphic>
          </wp:inline>
        </w:drawing>
      </w:r>
    </w:p>
    <w:p w14:paraId="54526385" w14:textId="77777777" w:rsidR="00A14242" w:rsidRDefault="00A14242" w:rsidP="00C4305A">
      <w:pPr>
        <w:jc w:val="both"/>
        <w:rPr>
          <w:rFonts w:ascii="Sylfaen" w:hAnsi="Sylfaen" w:cs="Sylfaen"/>
          <w:sz w:val="22"/>
          <w:szCs w:val="22"/>
        </w:rPr>
      </w:pPr>
    </w:p>
    <w:p w14:paraId="3C6605AE" w14:textId="77777777" w:rsidR="00A14242" w:rsidRDefault="00A14242" w:rsidP="00A14242">
      <w:pPr>
        <w:jc w:val="both"/>
        <w:rPr>
          <w:rFonts w:ascii="Sylfaen" w:hAnsi="Sylfaen"/>
          <w:sz w:val="24"/>
          <w:szCs w:val="24"/>
          <w:lang w:val="ka-GE"/>
        </w:rPr>
      </w:pPr>
    </w:p>
    <w:p w14:paraId="30F4C4F2" w14:textId="77777777" w:rsidR="00A14242" w:rsidRDefault="00A14242" w:rsidP="00A14242">
      <w:pPr>
        <w:jc w:val="both"/>
        <w:rPr>
          <w:rFonts w:ascii="Sylfaen" w:hAnsi="Sylfaen" w:cs="Sylfaen"/>
          <w:sz w:val="22"/>
          <w:szCs w:val="22"/>
          <w:lang w:val="ka-GE"/>
        </w:rPr>
      </w:pPr>
      <w:r>
        <w:rPr>
          <w:rFonts w:ascii="Sylfaen" w:hAnsi="Sylfaen" w:cs="Sylfaen"/>
          <w:sz w:val="22"/>
          <w:szCs w:val="22"/>
          <w:lang w:val="ka-GE"/>
        </w:rPr>
        <w:t>ზოგადი ამბულატორიის სახელმძღვანელო (ქართულად)</w:t>
      </w:r>
    </w:p>
    <w:p w14:paraId="39343E7F" w14:textId="77777777" w:rsidR="00A14242" w:rsidRDefault="007A335C" w:rsidP="00A14242">
      <w:pPr>
        <w:jc w:val="both"/>
        <w:rPr>
          <w:rFonts w:ascii="Sylfaen" w:hAnsi="Sylfaen"/>
          <w:lang w:val="ka-GE"/>
        </w:rPr>
      </w:pPr>
      <w:hyperlink r:id="rId20" w:history="1">
        <w:r w:rsidR="00A14242" w:rsidRPr="00E87933">
          <w:rPr>
            <w:rStyle w:val="Hyperlink"/>
            <w:lang w:val="ka-GE"/>
          </w:rPr>
          <w:t>http://regulation.moh.gov.ge/Licensing/Files/regulation_licensing_manual_ka-GE.pdf</w:t>
        </w:r>
      </w:hyperlink>
    </w:p>
    <w:p w14:paraId="244E6C06" w14:textId="77777777" w:rsidR="00A14242" w:rsidRPr="001942AF" w:rsidRDefault="00A14242" w:rsidP="00A14242">
      <w:pPr>
        <w:jc w:val="both"/>
        <w:rPr>
          <w:rFonts w:ascii="Sylfaen" w:hAnsi="Sylfaen" w:cs="Consolas"/>
          <w:color w:val="222222"/>
          <w:sz w:val="18"/>
          <w:szCs w:val="18"/>
          <w:shd w:val="clear" w:color="auto" w:fill="FFFFFF"/>
          <w:lang w:val="ka-GE"/>
        </w:rPr>
      </w:pPr>
    </w:p>
    <w:p w14:paraId="6F92EC82" w14:textId="77777777" w:rsidR="00A14242" w:rsidRDefault="00A14242" w:rsidP="00A14242">
      <w:pPr>
        <w:jc w:val="both"/>
        <w:rPr>
          <w:rFonts w:ascii="Sylfaen" w:hAnsi="Sylfaen" w:cs="Consolas"/>
          <w:color w:val="222222"/>
          <w:sz w:val="18"/>
          <w:szCs w:val="18"/>
          <w:shd w:val="clear" w:color="auto" w:fill="FFFFFF"/>
          <w:lang w:val="ka-GE"/>
        </w:rPr>
      </w:pPr>
      <w:r>
        <w:rPr>
          <w:rFonts w:ascii="Sylfaen" w:hAnsi="Sylfaen" w:cs="Sylfaen"/>
          <w:sz w:val="22"/>
          <w:szCs w:val="22"/>
          <w:lang w:val="ka-GE"/>
        </w:rPr>
        <w:t>ზოგადი ამბულატორიის სახელმძღვანელო (ინგლისურად)</w:t>
      </w:r>
    </w:p>
    <w:p w14:paraId="72881842" w14:textId="77777777" w:rsidR="00A14242" w:rsidRPr="00BA2F53" w:rsidRDefault="007A335C" w:rsidP="00A14242">
      <w:pPr>
        <w:jc w:val="both"/>
        <w:rPr>
          <w:rFonts w:ascii="Sylfaen" w:hAnsi="Sylfaen"/>
          <w:sz w:val="24"/>
          <w:szCs w:val="24"/>
          <w:lang w:val="ka-GE"/>
        </w:rPr>
      </w:pPr>
      <w:hyperlink r:id="rId21" w:history="1">
        <w:r w:rsidR="00A14242" w:rsidRPr="00E87933">
          <w:rPr>
            <w:rStyle w:val="Hyperlink"/>
            <w:lang w:val="ka-GE"/>
          </w:rPr>
          <w:t>http://regulation.moh.gov.ge/Licensing/Files/regulation_licensing_manual_en-US.pdf</w:t>
        </w:r>
      </w:hyperlink>
    </w:p>
    <w:p w14:paraId="77C0D987" w14:textId="3278E92E" w:rsidR="00A14242" w:rsidRPr="00BF6C5F" w:rsidRDefault="00A14242" w:rsidP="00C4305A">
      <w:pPr>
        <w:jc w:val="both"/>
        <w:rPr>
          <w:rFonts w:ascii="Sylfaen" w:hAnsi="Sylfaen" w:cs="Sylfaen"/>
          <w:sz w:val="22"/>
          <w:szCs w:val="22"/>
          <w:lang w:val="ka-GE"/>
        </w:rPr>
      </w:pPr>
    </w:p>
    <w:p w14:paraId="2FF82FC1" w14:textId="77777777" w:rsidR="00BA37C6" w:rsidRPr="00A14242" w:rsidRDefault="00BA37C6" w:rsidP="00C4305A">
      <w:pPr>
        <w:jc w:val="both"/>
        <w:rPr>
          <w:rFonts w:ascii="Sylfaen" w:hAnsi="Sylfaen" w:cs="Sylfaen"/>
          <w:sz w:val="22"/>
          <w:szCs w:val="22"/>
          <w:lang w:val="ka-GE"/>
        </w:rPr>
      </w:pPr>
    </w:p>
    <w:p w14:paraId="5E2EBEFB" w14:textId="77777777" w:rsidR="00C4305A" w:rsidRDefault="00C4305A" w:rsidP="00C4305A">
      <w:pPr>
        <w:pStyle w:val="Heading2"/>
        <w:rPr>
          <w:rFonts w:ascii="Sylfaen" w:hAnsi="Sylfaen"/>
          <w:sz w:val="24"/>
          <w:szCs w:val="24"/>
          <w:lang w:val="ka-GE"/>
        </w:rPr>
      </w:pPr>
      <w:bookmarkStart w:id="16" w:name="_Toc382408407"/>
      <w:bookmarkStart w:id="17" w:name="_Toc386640362"/>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bookmarkEnd w:id="16"/>
      <w:bookmarkEnd w:id="17"/>
    </w:p>
    <w:p w14:paraId="42617F58" w14:textId="77777777" w:rsidR="00C4305A" w:rsidRPr="00AD2D44" w:rsidRDefault="00C4305A" w:rsidP="00C4305A">
      <w:pPr>
        <w:rPr>
          <w:rFonts w:ascii="Sylfaen" w:hAnsi="Sylfaen"/>
          <w:lang w:val="ka-GE"/>
        </w:rPr>
      </w:pPr>
    </w:p>
    <w:p w14:paraId="05F11302" w14:textId="356CDE5A" w:rsidR="00C4305A" w:rsidRDefault="00C4305A" w:rsidP="00C4305A">
      <w:pPr>
        <w:jc w:val="both"/>
        <w:rPr>
          <w:rFonts w:ascii="Sylfaen" w:hAnsi="Sylfaen" w:cs="Sylfaen"/>
          <w:sz w:val="22"/>
          <w:szCs w:val="22"/>
          <w:lang w:val="ka-GE"/>
        </w:rPr>
      </w:pPr>
      <w:r>
        <w:rPr>
          <w:rFonts w:ascii="Sylfaen" w:hAnsi="Sylfaen" w:cs="Sylfaen"/>
          <w:sz w:val="22"/>
          <w:szCs w:val="22"/>
          <w:lang w:val="ka-GE"/>
        </w:rPr>
        <w:t>ბიზნეს ლოგიკის დონე წარმოადგენს ერთ-ერთ მნიშვნელოვან კომპონენტს მოდულის ზოგად არქიტექტურაში. მასში თავმოყრილია და გაწერილია ყველა ის სცენარი, ბიზნეს პროცესი, შესაბამისი ვალიდაცია და კონტროლის მექანიზმი, რომლებიც ერთობლიობაში განსაზღვრავენ მოდულის სპეციფიკას და დანიშნულებას. აღნიშნული დონე კავშირშია სხვა დანარჩენთან ისევე  როგორც სხვა დონეები. სწორედ ბიზნეს ლოგიკის დონის გავლით ხდება საპრეზენტაციო და სერვის დონეების დაკავშირება მონაცემთა დონესთან.</w:t>
      </w:r>
    </w:p>
    <w:p w14:paraId="0C6F96C8" w14:textId="77777777" w:rsidR="00BA37C6" w:rsidRDefault="00BA37C6" w:rsidP="00BA37C6">
      <w:pPr>
        <w:pStyle w:val="ListParagraph"/>
        <w:numPr>
          <w:ilvl w:val="0"/>
          <w:numId w:val="41"/>
        </w:numPr>
        <w:jc w:val="both"/>
        <w:rPr>
          <w:rFonts w:ascii="Sylfaen" w:hAnsi="Sylfaen" w:cs="Sylfaen"/>
          <w:sz w:val="22"/>
          <w:szCs w:val="22"/>
          <w:lang w:val="ka-GE"/>
        </w:rPr>
      </w:pPr>
      <w:r>
        <w:rPr>
          <w:rFonts w:ascii="Sylfaen" w:hAnsi="Sylfaen" w:cs="Sylfaen"/>
          <w:b/>
          <w:sz w:val="22"/>
          <w:szCs w:val="22"/>
          <w:lang w:val="ka-GE"/>
        </w:rPr>
        <w:t>CRA (სერვისების განვითარების სააგენტო) ვალიდაცია</w:t>
      </w:r>
      <w:r>
        <w:rPr>
          <w:rFonts w:ascii="Sylfaen" w:hAnsi="Sylfaen" w:cs="Sylfaen"/>
          <w:sz w:val="22"/>
          <w:szCs w:val="22"/>
          <w:lang w:val="ka-GE"/>
        </w:rPr>
        <w:t xml:space="preserve"> - პიროვნების იდენტიფიცირება წარმოდგენილი პირადი ნომრის საფუძველზე. ვალიდაციის წარმატებით გავლის შემთხვევაში მოდულს უბრუნდება მნიშვნელოვანი პირადი რეკვიზიტები, რაც გამოიყენება ბიზნეს პროცესების შემდგომი წარმართვისათვის;</w:t>
      </w:r>
    </w:p>
    <w:p w14:paraId="4BBA6061" w14:textId="0848251B" w:rsidR="00277C95" w:rsidRDefault="00277C95" w:rsidP="00277C95">
      <w:pPr>
        <w:pStyle w:val="ListParagraph"/>
        <w:numPr>
          <w:ilvl w:val="0"/>
          <w:numId w:val="41"/>
        </w:numPr>
        <w:jc w:val="both"/>
        <w:rPr>
          <w:rFonts w:ascii="Sylfaen" w:hAnsi="Sylfaen" w:cs="Sylfaen"/>
          <w:sz w:val="22"/>
          <w:szCs w:val="22"/>
          <w:lang w:val="ka-GE"/>
        </w:rPr>
      </w:pPr>
      <w:r>
        <w:rPr>
          <w:rFonts w:ascii="Sylfaen" w:hAnsi="Sylfaen" w:cs="Sylfaen"/>
          <w:b/>
          <w:sz w:val="22"/>
          <w:szCs w:val="22"/>
        </w:rPr>
        <w:t>NAPR</w:t>
      </w:r>
      <w:r w:rsidR="00C334D0">
        <w:rPr>
          <w:rFonts w:ascii="Sylfaen" w:hAnsi="Sylfaen" w:cs="Sylfaen"/>
          <w:b/>
          <w:sz w:val="22"/>
          <w:szCs w:val="22"/>
          <w:lang w:val="ka-GE"/>
        </w:rPr>
        <w:t xml:space="preserve"> </w:t>
      </w:r>
      <w:r w:rsidR="00C334D0">
        <w:rPr>
          <w:rFonts w:ascii="Sylfaen" w:hAnsi="Sylfaen" w:cs="Sylfaen"/>
          <w:b/>
          <w:sz w:val="22"/>
          <w:szCs w:val="22"/>
        </w:rPr>
        <w:t>(</w:t>
      </w:r>
      <w:r w:rsidR="00C334D0">
        <w:rPr>
          <w:rFonts w:ascii="Sylfaen" w:hAnsi="Sylfaen" w:cs="Sylfaen"/>
          <w:b/>
          <w:sz w:val="22"/>
          <w:szCs w:val="22"/>
          <w:lang w:val="ka-GE"/>
        </w:rPr>
        <w:t>სამოქალაქო რეესტრის სააგენტო</w:t>
      </w:r>
      <w:r w:rsidR="00C334D0">
        <w:rPr>
          <w:rFonts w:ascii="Sylfaen" w:hAnsi="Sylfaen" w:cs="Sylfaen"/>
          <w:b/>
          <w:sz w:val="22"/>
          <w:szCs w:val="22"/>
        </w:rPr>
        <w:t>)</w:t>
      </w:r>
      <w:r>
        <w:rPr>
          <w:rFonts w:ascii="Sylfaen" w:hAnsi="Sylfaen" w:cs="Sylfaen"/>
          <w:b/>
          <w:sz w:val="22"/>
          <w:szCs w:val="22"/>
          <w:lang w:val="ka-GE"/>
        </w:rPr>
        <w:t xml:space="preserve"> ვალიდაცია</w:t>
      </w:r>
      <w:r>
        <w:rPr>
          <w:rFonts w:ascii="Sylfaen" w:hAnsi="Sylfaen" w:cs="Sylfaen"/>
          <w:sz w:val="22"/>
          <w:szCs w:val="22"/>
          <w:lang w:val="ka-GE"/>
        </w:rPr>
        <w:t xml:space="preserve"> - </w:t>
      </w:r>
      <w:r w:rsidR="00F61237">
        <w:rPr>
          <w:rFonts w:ascii="Sylfaen" w:hAnsi="Sylfaen" w:cs="Sylfaen"/>
          <w:sz w:val="22"/>
          <w:szCs w:val="22"/>
          <w:lang w:val="ka-GE"/>
        </w:rPr>
        <w:t>დაწესებულების</w:t>
      </w:r>
      <w:r>
        <w:rPr>
          <w:rFonts w:ascii="Sylfaen" w:hAnsi="Sylfaen" w:cs="Sylfaen"/>
          <w:sz w:val="22"/>
          <w:szCs w:val="22"/>
          <w:lang w:val="ka-GE"/>
        </w:rPr>
        <w:t xml:space="preserve"> იდენტიფიცირება წარმოდგენილი </w:t>
      </w:r>
      <w:r w:rsidR="00F61237">
        <w:rPr>
          <w:rFonts w:ascii="Sylfaen" w:hAnsi="Sylfaen" w:cs="Sylfaen"/>
          <w:sz w:val="22"/>
          <w:szCs w:val="22"/>
          <w:lang w:val="ka-GE"/>
        </w:rPr>
        <w:t>საიდენტიფიკაციო კოდის</w:t>
      </w:r>
      <w:r>
        <w:rPr>
          <w:rFonts w:ascii="Sylfaen" w:hAnsi="Sylfaen" w:cs="Sylfaen"/>
          <w:sz w:val="22"/>
          <w:szCs w:val="22"/>
          <w:lang w:val="ka-GE"/>
        </w:rPr>
        <w:t xml:space="preserve"> საფუძველზე. ვალიდაციის წარმატებით გავლის შემთხვევაში მოდულს უბრუნდება მნიშვნელოვანი რეკვიზიტები, რაც გამოიყენება ბიზნეს პროცესების შემდგომი წარმართვისათვის;</w:t>
      </w:r>
    </w:p>
    <w:p w14:paraId="621D0ED6" w14:textId="081D32CF" w:rsidR="00277C95" w:rsidRPr="00644C27" w:rsidRDefault="00644C27" w:rsidP="00913A87">
      <w:pPr>
        <w:pStyle w:val="ListParagraph"/>
        <w:numPr>
          <w:ilvl w:val="0"/>
          <w:numId w:val="41"/>
        </w:numPr>
        <w:jc w:val="both"/>
        <w:rPr>
          <w:rFonts w:ascii="Sylfaen" w:hAnsi="Sylfaen" w:cs="Sylfaen"/>
          <w:sz w:val="22"/>
          <w:szCs w:val="22"/>
          <w:lang w:val="ka-GE"/>
        </w:rPr>
      </w:pPr>
      <w:r w:rsidRPr="00644C27">
        <w:rPr>
          <w:rFonts w:ascii="Sylfaen" w:hAnsi="Sylfaen" w:cs="Sylfaen"/>
          <w:b/>
          <w:sz w:val="22"/>
          <w:szCs w:val="22"/>
          <w:lang w:val="ka-GE"/>
        </w:rPr>
        <w:t xml:space="preserve">სხვადასხვა </w:t>
      </w:r>
      <w:r w:rsidR="006D4A1C">
        <w:rPr>
          <w:rFonts w:ascii="Sylfaen" w:hAnsi="Sylfaen" w:cs="Sylfaen"/>
          <w:b/>
          <w:sz w:val="22"/>
          <w:szCs w:val="22"/>
          <w:lang w:val="ka-GE"/>
        </w:rPr>
        <w:t>დამატებითი</w:t>
      </w:r>
      <w:r w:rsidRPr="00644C27">
        <w:rPr>
          <w:rFonts w:ascii="Sylfaen" w:hAnsi="Sylfaen" w:cs="Sylfaen"/>
          <w:b/>
          <w:sz w:val="22"/>
          <w:szCs w:val="22"/>
          <w:lang w:val="ka-GE"/>
        </w:rPr>
        <w:t xml:space="preserve"> ვალიდაციები</w:t>
      </w:r>
      <w:r w:rsidRPr="00644C27">
        <w:rPr>
          <w:rFonts w:ascii="Sylfaen" w:hAnsi="Sylfaen" w:cs="Sylfaen"/>
          <w:sz w:val="22"/>
          <w:szCs w:val="22"/>
          <w:lang w:val="ka-GE"/>
        </w:rPr>
        <w:t>-არსებობს სხვადასხვა ინტერფეისის სპეციფიკიდან გამომდინარე ვალიდაციები,რაც უზრუნველყოფს მოდულის სამუშაო ინტერფეისების გამარტულ ფუნქციონირებას</w:t>
      </w:r>
      <w:r w:rsidR="003D744F">
        <w:rPr>
          <w:rFonts w:ascii="Sylfaen" w:hAnsi="Sylfaen" w:cs="Sylfaen"/>
          <w:sz w:val="22"/>
          <w:szCs w:val="22"/>
          <w:lang w:val="ka-GE"/>
        </w:rPr>
        <w:t xml:space="preserve"> </w:t>
      </w:r>
      <w:r w:rsidR="003D744F">
        <w:rPr>
          <w:rFonts w:ascii="Sylfaen" w:hAnsi="Sylfaen"/>
          <w:sz w:val="24"/>
          <w:szCs w:val="24"/>
          <w:lang w:val="ka-GE"/>
        </w:rPr>
        <w:t xml:space="preserve">(ნახ. </w:t>
      </w:r>
      <w:r w:rsidR="003D744F">
        <w:rPr>
          <w:rFonts w:ascii="Sylfaen" w:hAnsi="Sylfaen"/>
          <w:sz w:val="24"/>
          <w:szCs w:val="24"/>
          <w:lang w:val="ka-GE"/>
        </w:rPr>
        <w:t>5</w:t>
      </w:r>
      <w:r w:rsidR="003D744F">
        <w:rPr>
          <w:rFonts w:ascii="Sylfaen" w:hAnsi="Sylfaen"/>
          <w:sz w:val="24"/>
          <w:szCs w:val="24"/>
          <w:lang w:val="ka-GE"/>
        </w:rPr>
        <w:t>)</w:t>
      </w:r>
      <w:r w:rsidRPr="00644C27">
        <w:rPr>
          <w:rFonts w:ascii="Sylfaen" w:hAnsi="Sylfaen" w:cs="Sylfaen"/>
          <w:sz w:val="22"/>
          <w:szCs w:val="22"/>
          <w:lang w:val="ka-GE"/>
        </w:rPr>
        <w:t>.</w:t>
      </w:r>
    </w:p>
    <w:p w14:paraId="130514CF" w14:textId="77777777" w:rsidR="00277C95" w:rsidRDefault="00277C95" w:rsidP="00277C95">
      <w:pPr>
        <w:pStyle w:val="ListParagraph"/>
        <w:ind w:left="1080"/>
        <w:jc w:val="both"/>
        <w:rPr>
          <w:rFonts w:ascii="Sylfaen" w:hAnsi="Sylfaen" w:cs="Sylfaen"/>
          <w:sz w:val="22"/>
          <w:szCs w:val="22"/>
          <w:lang w:val="ka-GE"/>
        </w:rPr>
      </w:pPr>
    </w:p>
    <w:p w14:paraId="76D3C958" w14:textId="2A366048" w:rsidR="00BA37C6" w:rsidRDefault="003D744F" w:rsidP="00C4305A">
      <w:pPr>
        <w:jc w:val="both"/>
        <w:rPr>
          <w:rFonts w:ascii="Sylfaen" w:hAnsi="Sylfaen" w:cs="Sylfaen"/>
          <w:sz w:val="22"/>
          <w:szCs w:val="22"/>
          <w:lang w:val="ka-GE"/>
        </w:rPr>
      </w:pPr>
      <w:r>
        <w:rPr>
          <w:rFonts w:ascii="Sylfaen" w:hAnsi="Sylfaen"/>
          <w:sz w:val="24"/>
          <w:szCs w:val="24"/>
          <w:lang w:val="ka-GE"/>
        </w:rPr>
        <w:t>ნახ</w:t>
      </w:r>
      <w:r>
        <w:rPr>
          <w:rFonts w:ascii="Sylfaen" w:hAnsi="Sylfaen"/>
          <w:sz w:val="24"/>
          <w:szCs w:val="24"/>
          <w:lang w:val="ka-GE"/>
        </w:rPr>
        <w:t>. 5</w:t>
      </w:r>
    </w:p>
    <w:p w14:paraId="11EDE14B" w14:textId="06DB7544" w:rsidR="00850942" w:rsidRDefault="00565B22" w:rsidP="00C4305A">
      <w:pPr>
        <w:jc w:val="both"/>
        <w:rPr>
          <w:rFonts w:ascii="Sylfaen" w:hAnsi="Sylfaen" w:cs="Sylfaen"/>
          <w:sz w:val="22"/>
          <w:szCs w:val="22"/>
          <w:lang w:val="ka-GE"/>
        </w:rPr>
      </w:pPr>
      <w:r>
        <w:object w:dxaOrig="15788" w:dyaOrig="10984" w14:anchorId="2429FEEF">
          <v:shape id="_x0000_i1028" type="#_x0000_t75" style="width:498pt;height:347.25pt" o:ole="">
            <v:imagedata r:id="rId22" o:title=""/>
          </v:shape>
          <o:OLEObject Type="Embed" ProgID="Visio.Drawing.11" ShapeID="_x0000_i1028" DrawAspect="Content" ObjectID="_1465917743" r:id="rId23"/>
        </w:object>
      </w:r>
    </w:p>
    <w:p w14:paraId="0C72DF0A" w14:textId="77777777" w:rsidR="00C4305A" w:rsidRDefault="00C4305A" w:rsidP="00C4305A">
      <w:pPr>
        <w:rPr>
          <w:rFonts w:ascii="Sylfaen" w:hAnsi="Sylfaen"/>
          <w:lang w:val="ka-GE"/>
        </w:rPr>
      </w:pPr>
    </w:p>
    <w:p w14:paraId="2DE335A9" w14:textId="77777777" w:rsidR="00C4305A" w:rsidRDefault="00C4305A" w:rsidP="003D744F">
      <w:pPr>
        <w:pStyle w:val="Heading2"/>
        <w:ind w:firstLine="720"/>
        <w:rPr>
          <w:rFonts w:ascii="Sylfaen" w:hAnsi="Sylfaen"/>
          <w:sz w:val="24"/>
          <w:szCs w:val="24"/>
          <w:lang w:val="ka-GE"/>
        </w:rPr>
      </w:pPr>
      <w:bookmarkStart w:id="18" w:name="_Toc382408408"/>
      <w:bookmarkStart w:id="19" w:name="_Toc386640363"/>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bookmarkEnd w:id="18"/>
      <w:bookmarkEnd w:id="19"/>
    </w:p>
    <w:p w14:paraId="008E62A0" w14:textId="77777777" w:rsidR="00C4305A" w:rsidRPr="00634D64" w:rsidRDefault="00C4305A" w:rsidP="00C4305A">
      <w:pPr>
        <w:rPr>
          <w:rFonts w:ascii="Sylfaen" w:hAnsi="Sylfaen"/>
          <w:lang w:val="ka-GE"/>
        </w:rPr>
      </w:pPr>
    </w:p>
    <w:p w14:paraId="716A3983" w14:textId="49AD6E24" w:rsidR="00C4305A" w:rsidRDefault="00C4305A" w:rsidP="003D744F">
      <w:pPr>
        <w:ind w:firstLine="720"/>
        <w:jc w:val="both"/>
        <w:rPr>
          <w:rFonts w:ascii="Sylfaen" w:hAnsi="Sylfaen"/>
          <w:sz w:val="22"/>
          <w:szCs w:val="22"/>
          <w:lang w:val="ka-GE"/>
        </w:rPr>
      </w:pPr>
      <w:r>
        <w:rPr>
          <w:rFonts w:ascii="Sylfaen" w:hAnsi="Sylfaen" w:cs="Sylfaen"/>
          <w:sz w:val="22"/>
          <w:szCs w:val="22"/>
          <w:lang w:val="ka-GE"/>
        </w:rPr>
        <w:t xml:space="preserve">სერვისების დონე მოდულის ერთ-ერთი მნიშვნელოვანი კომპონენტია. მისი ძირითადი დანიშნულებაა მოდულის გარესამყაროსთან კავშირისა და ინტერაქტივის ორგანიზება (ბუნებრივია, შესაბამისი დაშვების არსებობის შემთხვევაში). ყველა გარე თუ </w:t>
      </w:r>
      <w:r>
        <w:rPr>
          <w:rFonts w:ascii="Sylfaen" w:hAnsi="Sylfaen"/>
          <w:sz w:val="22"/>
          <w:szCs w:val="22"/>
        </w:rPr>
        <w:t>HMIS-</w:t>
      </w:r>
      <w:r>
        <w:rPr>
          <w:rFonts w:ascii="Sylfaen" w:hAnsi="Sylfaen"/>
          <w:sz w:val="22"/>
          <w:szCs w:val="22"/>
          <w:lang w:val="ka-GE"/>
        </w:rPr>
        <w:t>ის ფარგლებში არსებული მოდულები  სამედიცინო დაწესებულებების მოდულთან ინფორმაციის გაცვლას ახორციელებენ სწორედ სერვისის დონის გავლითა და საშუალებით</w:t>
      </w:r>
      <w:r w:rsidR="003D744F">
        <w:rPr>
          <w:rFonts w:ascii="Sylfaen" w:hAnsi="Sylfaen"/>
          <w:sz w:val="22"/>
          <w:szCs w:val="22"/>
          <w:lang w:val="ka-GE"/>
        </w:rPr>
        <w:t xml:space="preserve"> </w:t>
      </w:r>
      <w:r w:rsidR="003D744F">
        <w:rPr>
          <w:rFonts w:ascii="Sylfaen" w:hAnsi="Sylfaen"/>
          <w:sz w:val="24"/>
          <w:szCs w:val="24"/>
          <w:lang w:val="ka-GE"/>
        </w:rPr>
        <w:t xml:space="preserve">(ნახ. </w:t>
      </w:r>
      <w:r w:rsidR="003D744F">
        <w:rPr>
          <w:rFonts w:ascii="Sylfaen" w:hAnsi="Sylfaen"/>
          <w:sz w:val="24"/>
          <w:szCs w:val="24"/>
          <w:lang w:val="ka-GE"/>
        </w:rPr>
        <w:t>6</w:t>
      </w:r>
      <w:r w:rsidR="003D744F">
        <w:rPr>
          <w:rFonts w:ascii="Sylfaen" w:hAnsi="Sylfaen"/>
          <w:sz w:val="24"/>
          <w:szCs w:val="24"/>
          <w:lang w:val="ka-GE"/>
        </w:rPr>
        <w:t>)</w:t>
      </w:r>
      <w:r>
        <w:rPr>
          <w:rFonts w:ascii="Sylfaen" w:hAnsi="Sylfaen"/>
          <w:sz w:val="22"/>
          <w:szCs w:val="22"/>
          <w:lang w:val="ka-GE"/>
        </w:rPr>
        <w:t>.</w:t>
      </w:r>
    </w:p>
    <w:p w14:paraId="22E02EDF" w14:textId="77777777" w:rsidR="008E19E7" w:rsidRDefault="008E19E7" w:rsidP="00C4305A">
      <w:pPr>
        <w:jc w:val="both"/>
        <w:rPr>
          <w:rFonts w:ascii="Sylfaen" w:hAnsi="Sylfaen"/>
          <w:sz w:val="22"/>
          <w:szCs w:val="22"/>
          <w:lang w:val="ka-GE"/>
        </w:rPr>
      </w:pPr>
    </w:p>
    <w:p w14:paraId="18B638FB" w14:textId="21B4B3AD" w:rsidR="003D744F" w:rsidRDefault="003D744F" w:rsidP="00C4305A">
      <w:pPr>
        <w:jc w:val="both"/>
        <w:rPr>
          <w:rFonts w:ascii="Sylfaen" w:hAnsi="Sylfaen"/>
          <w:sz w:val="22"/>
          <w:szCs w:val="22"/>
          <w:lang w:val="ka-GE"/>
        </w:rPr>
      </w:pPr>
      <w:r>
        <w:rPr>
          <w:rFonts w:ascii="Sylfaen" w:hAnsi="Sylfaen"/>
          <w:sz w:val="24"/>
          <w:szCs w:val="24"/>
          <w:lang w:val="ka-GE"/>
        </w:rPr>
        <w:t>ნახ. 6</w:t>
      </w:r>
    </w:p>
    <w:p w14:paraId="0D72EF77" w14:textId="130EB00F" w:rsidR="008E19E7" w:rsidRDefault="00565B22" w:rsidP="00C4305A">
      <w:pPr>
        <w:jc w:val="both"/>
        <w:rPr>
          <w:rFonts w:ascii="Sylfaen" w:hAnsi="Sylfaen" w:cs="Sylfaen"/>
          <w:sz w:val="22"/>
          <w:szCs w:val="22"/>
          <w:lang w:val="ka-GE"/>
        </w:rPr>
      </w:pPr>
      <w:r>
        <w:object w:dxaOrig="12581" w:dyaOrig="6688" w14:anchorId="23BFC4DF">
          <v:shape id="_x0000_i1029" type="#_x0000_t75" style="width:498pt;height:264.75pt" o:ole="">
            <v:imagedata r:id="rId24" o:title=""/>
          </v:shape>
          <o:OLEObject Type="Embed" ProgID="Visio.Drawing.11" ShapeID="_x0000_i1029" DrawAspect="Content" ObjectID="_1465917744" r:id="rId25"/>
        </w:object>
      </w:r>
    </w:p>
    <w:p w14:paraId="132D48EF" w14:textId="77777777" w:rsidR="00C4305A" w:rsidRDefault="00C4305A" w:rsidP="00C4305A">
      <w:pPr>
        <w:jc w:val="both"/>
        <w:rPr>
          <w:rFonts w:ascii="Sylfaen" w:hAnsi="Sylfaen"/>
          <w:lang w:val="ka-GE"/>
        </w:rPr>
      </w:pPr>
    </w:p>
    <w:p w14:paraId="2C5DBA0F" w14:textId="77777777" w:rsidR="003D744F" w:rsidRDefault="003D744F" w:rsidP="00C4305A">
      <w:pPr>
        <w:jc w:val="both"/>
        <w:rPr>
          <w:rFonts w:ascii="Sylfaen" w:hAnsi="Sylfaen"/>
          <w:lang w:val="ka-GE"/>
        </w:rPr>
      </w:pPr>
    </w:p>
    <w:p w14:paraId="4B53BEE2" w14:textId="77777777" w:rsidR="00C4305A" w:rsidRDefault="00C4305A" w:rsidP="003D744F">
      <w:pPr>
        <w:pStyle w:val="Heading2"/>
        <w:ind w:firstLine="426"/>
        <w:rPr>
          <w:rFonts w:ascii="Sylfaen" w:hAnsi="Sylfaen" w:cs="Sylfaen"/>
          <w:sz w:val="22"/>
          <w:szCs w:val="22"/>
          <w:lang w:val="ka-GE"/>
        </w:rPr>
      </w:pPr>
      <w:bookmarkStart w:id="20" w:name="_Toc382408409"/>
      <w:bookmarkStart w:id="21" w:name="_Toc386640364"/>
      <w:r w:rsidRPr="0067375E">
        <w:rPr>
          <w:rFonts w:ascii="Sylfaen" w:hAnsi="Sylfaen"/>
          <w:sz w:val="24"/>
          <w:szCs w:val="24"/>
          <w:lang w:val="ka-GE"/>
        </w:rPr>
        <w:t>მონაცემ</w:t>
      </w:r>
      <w:r>
        <w:rPr>
          <w:rFonts w:ascii="Sylfaen" w:hAnsi="Sylfaen"/>
          <w:sz w:val="24"/>
          <w:szCs w:val="24"/>
          <w:lang w:val="ka-GE"/>
        </w:rPr>
        <w:t>ების</w:t>
      </w:r>
      <w:r w:rsidRPr="0067375E">
        <w:rPr>
          <w:rFonts w:ascii="Sylfaen" w:hAnsi="Sylfaen"/>
          <w:sz w:val="24"/>
          <w:szCs w:val="24"/>
          <w:lang w:val="ka-GE"/>
        </w:rPr>
        <w:t xml:space="preserve"> დონე</w:t>
      </w:r>
      <w:bookmarkEnd w:id="20"/>
      <w:bookmarkEnd w:id="21"/>
    </w:p>
    <w:p w14:paraId="496A1484" w14:textId="1F1B71F2" w:rsidR="00C4305A" w:rsidRDefault="00C4305A" w:rsidP="00565B22">
      <w:pPr>
        <w:ind w:firstLine="426"/>
        <w:jc w:val="both"/>
        <w:rPr>
          <w:rFonts w:ascii="Sylfaen" w:eastAsia="Sylfaen" w:hAnsi="Sylfaen" w:cs="Sylfaen"/>
          <w:color w:val="1F497D"/>
          <w:sz w:val="24"/>
        </w:rPr>
      </w:pPr>
      <w:r>
        <w:rPr>
          <w:rFonts w:ascii="Sylfaen" w:hAnsi="Sylfaen" w:cs="Sylfaen"/>
          <w:sz w:val="22"/>
          <w:szCs w:val="22"/>
          <w:lang w:val="ka-GE"/>
        </w:rPr>
        <w:t>მონაცემთა დონის ძირითადი დანიშნულებაა მოდულის სხვა დონეების გავლით მიღებული ინფორმაციის დაგროვება და ოპტიმალური ორგანიზება, რაც მისი სწრაფი მოძიების, გენერირებისა და გაცემის საშუალებას აძლევს მთელ მოდულს. აღნიშნული დონის წარმადობა სხვა დონეების მსგავსად ერთ-ერთი კრიტიკულია და მნიშვნელოვანწილად განსაზღვრავს მოდულის სწრაფქმედებას. საერთო ჯამში, ამ დონის დანიშნულება შემოიფარგლება ინფორმაციის დაგროვების და შესაბამისი მოდულის გავლით სანქცირებული მოთხოვნის შემთხვევაში ინფორმაციის გაცემით. მისი საშუალებით არ არის რეალიზებული არცერთი ბიზნეს პროცესი, რათა არ მოხდეს გარკვეული სცენარების დუბლირება ბიზნელ დონესთან.</w:t>
      </w:r>
    </w:p>
    <w:p w14:paraId="5CAA2F9C" w14:textId="77777777" w:rsidR="00912C53" w:rsidRDefault="00912C53" w:rsidP="00912C53">
      <w:pPr>
        <w:pStyle w:val="Heading2"/>
        <w:rPr>
          <w:rFonts w:ascii="Sylfaen" w:hAnsi="Sylfaen"/>
          <w:sz w:val="24"/>
          <w:szCs w:val="24"/>
          <w:lang w:val="ka-GE"/>
        </w:rPr>
      </w:pPr>
    </w:p>
    <w:p w14:paraId="07F1565B" w14:textId="77777777" w:rsidR="00912C53" w:rsidRDefault="00912C53" w:rsidP="00912C53">
      <w:pPr>
        <w:pStyle w:val="Heading2"/>
        <w:numPr>
          <w:ilvl w:val="1"/>
          <w:numId w:val="12"/>
        </w:numPr>
        <w:ind w:left="426" w:hanging="426"/>
        <w:rPr>
          <w:rFonts w:ascii="Sylfaen" w:hAnsi="Sylfaen"/>
          <w:sz w:val="24"/>
          <w:szCs w:val="24"/>
          <w:lang w:val="ka-GE"/>
        </w:rPr>
      </w:pPr>
      <w:bookmarkStart w:id="22" w:name="_Toc382408403"/>
      <w:bookmarkStart w:id="23" w:name="_Toc386640365"/>
      <w:r w:rsidRPr="001D7240">
        <w:rPr>
          <w:rFonts w:ascii="Sylfaen" w:hAnsi="Sylfaen"/>
          <w:sz w:val="24"/>
          <w:szCs w:val="24"/>
          <w:lang w:val="ka-GE"/>
        </w:rPr>
        <w:t>ფიზიკური არქიტექტურა</w:t>
      </w:r>
      <w:bookmarkEnd w:id="22"/>
      <w:bookmarkEnd w:id="23"/>
    </w:p>
    <w:p w14:paraId="508A9D00" w14:textId="77777777" w:rsidR="00912C53" w:rsidRDefault="00912C53" w:rsidP="00565B22">
      <w:pPr>
        <w:ind w:firstLine="426"/>
        <w:jc w:val="both"/>
        <w:rPr>
          <w:rFonts w:ascii="Sylfaen" w:hAnsi="Sylfaen"/>
          <w:sz w:val="24"/>
          <w:szCs w:val="24"/>
          <w:lang w:val="ka-GE"/>
        </w:rPr>
      </w:pPr>
      <w:r w:rsidRPr="007F106C">
        <w:rPr>
          <w:rFonts w:ascii="Sylfaen" w:hAnsi="Sylfaen"/>
          <w:sz w:val="24"/>
          <w:szCs w:val="24"/>
          <w:lang w:val="ka-GE"/>
        </w:rPr>
        <w:t>სამედიცინო დაწესებულებების ლიცენზირებისა და ნებართვების მოდული</w:t>
      </w:r>
      <w:r>
        <w:rPr>
          <w:rFonts w:ascii="Sylfaen" w:hAnsi="Sylfaen"/>
          <w:sz w:val="24"/>
          <w:szCs w:val="24"/>
          <w:lang w:val="ka-GE"/>
        </w:rPr>
        <w:t>ს</w:t>
      </w:r>
      <w:r w:rsidRPr="007F106C">
        <w:rPr>
          <w:rFonts w:ascii="Sylfaen" w:hAnsi="Sylfaen"/>
          <w:sz w:val="24"/>
          <w:szCs w:val="24"/>
          <w:lang w:val="ka-GE"/>
        </w:rPr>
        <w:t xml:space="preserve"> </w:t>
      </w:r>
      <w:r>
        <w:rPr>
          <w:rFonts w:ascii="Sylfaen" w:hAnsi="Sylfaen"/>
          <w:sz w:val="24"/>
          <w:szCs w:val="24"/>
          <w:lang w:val="ka-GE"/>
        </w:rPr>
        <w:t xml:space="preserve">ფიზიკური არქიტექტურა წარმოდგენილია </w:t>
      </w:r>
      <w:r w:rsidRPr="005B41DB">
        <w:rPr>
          <w:rFonts w:ascii="Sylfaen" w:hAnsi="Sylfaen"/>
          <w:sz w:val="24"/>
          <w:szCs w:val="24"/>
          <w:lang w:val="ka-GE"/>
        </w:rPr>
        <w:t>web</w:t>
      </w:r>
      <w:r w:rsidRPr="009B62E7">
        <w:rPr>
          <w:rFonts w:ascii="Sylfaen" w:hAnsi="Sylfaen"/>
          <w:sz w:val="24"/>
          <w:szCs w:val="24"/>
          <w:lang w:val="ka-GE"/>
        </w:rPr>
        <w:t xml:space="preserve"> </w:t>
      </w:r>
      <w:r>
        <w:rPr>
          <w:rFonts w:ascii="Sylfaen" w:hAnsi="Sylfaen"/>
          <w:sz w:val="24"/>
          <w:szCs w:val="24"/>
          <w:lang w:val="ka-GE"/>
        </w:rPr>
        <w:t>სერვისებისა (</w:t>
      </w:r>
      <w:r w:rsidRPr="00D12BF2">
        <w:rPr>
          <w:rFonts w:ascii="Sylfaen" w:hAnsi="Sylfaen"/>
          <w:sz w:val="24"/>
          <w:szCs w:val="24"/>
          <w:lang w:val="ka-GE"/>
        </w:rPr>
        <w:t>DB</w:t>
      </w:r>
      <w:r>
        <w:rPr>
          <w:rFonts w:ascii="Sylfaen" w:hAnsi="Sylfaen"/>
          <w:sz w:val="24"/>
          <w:szCs w:val="24"/>
          <w:lang w:val="ka-GE"/>
        </w:rPr>
        <w:t>)</w:t>
      </w:r>
      <w:r w:rsidRPr="00D12BF2">
        <w:rPr>
          <w:rFonts w:ascii="Sylfaen" w:hAnsi="Sylfaen"/>
          <w:sz w:val="24"/>
          <w:szCs w:val="24"/>
          <w:lang w:val="ka-GE"/>
        </w:rPr>
        <w:t xml:space="preserve"> </w:t>
      </w:r>
      <w:r>
        <w:rPr>
          <w:rFonts w:ascii="Sylfaen" w:hAnsi="Sylfaen"/>
          <w:sz w:val="24"/>
          <w:szCs w:val="24"/>
          <w:lang w:val="ka-GE"/>
        </w:rPr>
        <w:t xml:space="preserve"> და მონაცემთა ბაზის სერვერების ერთობლიობით. მათი ვირტუალური და ფიზიკური მისამართები მოცემული ქვემოთ:</w:t>
      </w:r>
    </w:p>
    <w:p w14:paraId="70B5EED3" w14:textId="77777777" w:rsidR="00912C53" w:rsidRPr="00D12BF2" w:rsidRDefault="00912C53" w:rsidP="00912C53">
      <w:pPr>
        <w:pStyle w:val="ListParagraph"/>
        <w:ind w:left="1080"/>
        <w:jc w:val="both"/>
        <w:rPr>
          <w:rFonts w:ascii="Sylfaen" w:hAnsi="Sylfaen"/>
          <w:sz w:val="24"/>
          <w:szCs w:val="24"/>
          <w:lang w:val="ka-GE"/>
        </w:rPr>
      </w:pPr>
    </w:p>
    <w:p w14:paraId="0E980F17" w14:textId="2E143341" w:rsidR="00912C53" w:rsidRPr="00D12BF2" w:rsidRDefault="00912C53" w:rsidP="00912C53">
      <w:pPr>
        <w:pStyle w:val="ListParagraph"/>
        <w:numPr>
          <w:ilvl w:val="0"/>
          <w:numId w:val="31"/>
        </w:numPr>
        <w:jc w:val="both"/>
        <w:rPr>
          <w:rFonts w:ascii="Sylfaen" w:hAnsi="Sylfaen"/>
          <w:sz w:val="24"/>
          <w:szCs w:val="24"/>
          <w:lang w:val="ka-GE"/>
        </w:rPr>
      </w:pPr>
      <w:r w:rsidRPr="00D12BF2">
        <w:rPr>
          <w:rFonts w:ascii="Sylfaen" w:hAnsi="Sylfaen"/>
          <w:sz w:val="24"/>
          <w:szCs w:val="24"/>
          <w:lang w:val="ka-GE"/>
        </w:rPr>
        <w:t xml:space="preserve">Web </w:t>
      </w:r>
      <w:r>
        <w:rPr>
          <w:rFonts w:ascii="Sylfaen" w:hAnsi="Sylfaen"/>
          <w:sz w:val="24"/>
          <w:szCs w:val="24"/>
          <w:lang w:val="ka-GE"/>
        </w:rPr>
        <w:t xml:space="preserve">სერვერი: </w:t>
      </w:r>
      <w:r w:rsidRPr="00B26B59">
        <w:rPr>
          <w:rFonts w:ascii="Sylfaen" w:hAnsi="Sylfaen"/>
          <w:sz w:val="24"/>
          <w:szCs w:val="24"/>
          <w:lang w:val="ka-GE"/>
        </w:rPr>
        <w:t>ehealth.moh.gov.ge</w:t>
      </w:r>
      <w:r>
        <w:rPr>
          <w:rFonts w:ascii="Sylfaen" w:hAnsi="Sylfaen"/>
          <w:sz w:val="24"/>
          <w:szCs w:val="24"/>
          <w:lang w:val="ka-GE"/>
        </w:rPr>
        <w:t xml:space="preserve"> (</w:t>
      </w:r>
      <w:r w:rsidRPr="00580E4A">
        <w:rPr>
          <w:rFonts w:ascii="Sylfaen" w:hAnsi="Sylfaen"/>
          <w:sz w:val="24"/>
          <w:szCs w:val="24"/>
          <w:lang w:val="ka-GE"/>
        </w:rPr>
        <w:t>172.17.216.207</w:t>
      </w:r>
      <w:r w:rsidR="00565B22">
        <w:rPr>
          <w:rFonts w:ascii="Sylfaen" w:hAnsi="Sylfaen"/>
          <w:sz w:val="24"/>
          <w:szCs w:val="24"/>
          <w:lang w:val="ka-GE"/>
        </w:rPr>
        <w:t>)</w:t>
      </w:r>
      <w:r>
        <w:rPr>
          <w:rFonts w:ascii="Sylfaen" w:hAnsi="Sylfaen"/>
          <w:sz w:val="24"/>
          <w:szCs w:val="24"/>
          <w:lang w:val="ka-GE"/>
        </w:rPr>
        <w:t>;</w:t>
      </w:r>
    </w:p>
    <w:p w14:paraId="53FF0B39" w14:textId="1898D1E8" w:rsidR="00912C53" w:rsidRPr="00107C04" w:rsidRDefault="00912C53" w:rsidP="00912C53">
      <w:pPr>
        <w:pStyle w:val="ListParagraph"/>
        <w:numPr>
          <w:ilvl w:val="0"/>
          <w:numId w:val="31"/>
        </w:numPr>
        <w:jc w:val="both"/>
        <w:rPr>
          <w:rFonts w:ascii="Sylfaen" w:hAnsi="Sylfaen"/>
          <w:sz w:val="24"/>
          <w:szCs w:val="24"/>
        </w:rPr>
      </w:pPr>
      <w:r w:rsidRPr="00D12BF2">
        <w:rPr>
          <w:rFonts w:ascii="Sylfaen" w:hAnsi="Sylfaen"/>
          <w:sz w:val="24"/>
          <w:szCs w:val="24"/>
          <w:lang w:val="ka-GE"/>
        </w:rPr>
        <w:t xml:space="preserve">DB </w:t>
      </w:r>
      <w:r>
        <w:rPr>
          <w:rFonts w:ascii="Sylfaen" w:hAnsi="Sylfaen"/>
          <w:sz w:val="24"/>
          <w:szCs w:val="24"/>
          <w:lang w:val="ka-GE"/>
        </w:rPr>
        <w:t>სერვერი</w:t>
      </w:r>
      <w:r w:rsidR="00565B22">
        <w:rPr>
          <w:rFonts w:ascii="Sylfaen" w:hAnsi="Sylfaen"/>
          <w:sz w:val="24"/>
          <w:szCs w:val="24"/>
          <w:lang w:val="ka-GE"/>
        </w:rPr>
        <w:t>: 172.17.7.82</w:t>
      </w:r>
      <w:r>
        <w:rPr>
          <w:rFonts w:ascii="Sylfaen" w:hAnsi="Sylfaen"/>
          <w:sz w:val="24"/>
          <w:szCs w:val="24"/>
          <w:lang w:val="ka-GE"/>
        </w:rPr>
        <w:t>;</w:t>
      </w:r>
    </w:p>
    <w:p w14:paraId="1919C276" w14:textId="77777777" w:rsidR="004D2840" w:rsidRDefault="004D2840" w:rsidP="004D2840">
      <w:pPr>
        <w:pStyle w:val="ListParagraph"/>
        <w:ind w:left="1080"/>
        <w:jc w:val="both"/>
        <w:rPr>
          <w:rFonts w:ascii="Sylfaen" w:eastAsia="Sylfaen" w:hAnsi="Sylfaen" w:cs="Sylfaen"/>
          <w:color w:val="1F497D"/>
          <w:sz w:val="24"/>
        </w:rPr>
      </w:pPr>
    </w:p>
    <w:p w14:paraId="61171C31" w14:textId="77777777" w:rsidR="00912C53" w:rsidRDefault="00912C53" w:rsidP="00912C53">
      <w:pPr>
        <w:pStyle w:val="Heading2"/>
        <w:numPr>
          <w:ilvl w:val="2"/>
          <w:numId w:val="12"/>
        </w:numPr>
        <w:ind w:left="709" w:hanging="709"/>
        <w:rPr>
          <w:rFonts w:ascii="Sylfaen" w:hAnsi="Sylfaen"/>
          <w:sz w:val="24"/>
          <w:szCs w:val="24"/>
          <w:lang w:val="ka-GE"/>
        </w:rPr>
      </w:pPr>
      <w:bookmarkStart w:id="24" w:name="_Toc382408410"/>
      <w:bookmarkStart w:id="25" w:name="_Toc386640366"/>
      <w:r w:rsidRPr="00173662">
        <w:rPr>
          <w:rFonts w:ascii="Sylfaen" w:hAnsi="Sylfaen"/>
          <w:sz w:val="24"/>
          <w:szCs w:val="24"/>
          <w:lang w:val="ka-GE"/>
        </w:rPr>
        <w:t>ინფორმაციული ნაკადები</w:t>
      </w:r>
      <w:bookmarkEnd w:id="24"/>
      <w:bookmarkEnd w:id="25"/>
    </w:p>
    <w:p w14:paraId="4EA169DA" w14:textId="0CA61F9C" w:rsidR="00912C53" w:rsidRPr="00565B22" w:rsidRDefault="00912C53" w:rsidP="00565B22">
      <w:pPr>
        <w:ind w:firstLine="709"/>
        <w:jc w:val="both"/>
        <w:rPr>
          <w:rFonts w:ascii="Sylfaen" w:eastAsia="Sylfaen" w:hAnsi="Sylfaen" w:cs="Sylfaen"/>
          <w:color w:val="1F497D"/>
          <w:sz w:val="24"/>
        </w:rPr>
      </w:pPr>
      <w:r w:rsidRPr="00565B22">
        <w:rPr>
          <w:rFonts w:ascii="Sylfaen" w:hAnsi="Sylfaen" w:cs="Sylfaen"/>
          <w:sz w:val="24"/>
          <w:szCs w:val="24"/>
          <w:lang w:val="ka-GE"/>
        </w:rPr>
        <w:t>სამედიცინო</w:t>
      </w:r>
      <w:r w:rsidRPr="00565B22">
        <w:rPr>
          <w:rFonts w:ascii="Sylfaen" w:hAnsi="Sylfaen"/>
          <w:sz w:val="24"/>
          <w:szCs w:val="24"/>
          <w:lang w:val="ka-GE"/>
        </w:rPr>
        <w:t xml:space="preserve"> დაწესებულებების ლიცენზირებისა და ნებართვების მოდული</w:t>
      </w:r>
      <w:r w:rsidRPr="00565B22">
        <w:rPr>
          <w:rFonts w:ascii="Sylfaen" w:hAnsi="Sylfaen"/>
          <w:sz w:val="24"/>
          <w:szCs w:val="24"/>
        </w:rPr>
        <w:t xml:space="preserve"> </w:t>
      </w:r>
      <w:r w:rsidRPr="00565B22">
        <w:rPr>
          <w:rFonts w:ascii="Sylfaen" w:eastAsia="Sylfaen" w:hAnsi="Sylfaen" w:cs="Sylfaen"/>
          <w:color w:val="1F497D"/>
          <w:sz w:val="24"/>
        </w:rPr>
        <w:t xml:space="preserve">ასევე სხვადასხვა მეთოდებით იღებს ან გასცემს სხვადასხვა ინფორმაციას. შესაბამისად აღნიშნული ნაკადები იყოფა ორ ძირითად ჯგუფად, მიღებული და გაცემული  ნაკადები. ასევე განსხვავებილია ამ ინფორმაციული ნაკადების მიღების/გაცემის , ასევე მონაცემთა </w:t>
      </w:r>
      <w:r w:rsidRPr="00565B22">
        <w:rPr>
          <w:rFonts w:ascii="Sylfaen" w:eastAsia="Sylfaen" w:hAnsi="Sylfaen" w:cs="Sylfaen"/>
          <w:color w:val="1F497D"/>
          <w:sz w:val="24"/>
        </w:rPr>
        <w:lastRenderedPageBreak/>
        <w:t>ბაზაში  მათი განთავსების მეთოდები. ქვემოთ მოცემულია ინფორმაციული ნაკადების ნუსხა მათი მიმართულების, მიღების/ გაცემის მეთოდისა და პერიოდულობის მიხედვით</w:t>
      </w:r>
      <w:r w:rsidR="00F926AA">
        <w:rPr>
          <w:rFonts w:ascii="Sylfaen" w:eastAsia="Sylfaen" w:hAnsi="Sylfaen" w:cs="Sylfaen"/>
          <w:color w:val="1F497D"/>
          <w:sz w:val="24"/>
          <w:lang w:val="ka-GE"/>
        </w:rPr>
        <w:t xml:space="preserve"> (</w:t>
      </w:r>
      <w:r w:rsidR="00F926AA">
        <w:rPr>
          <w:rFonts w:ascii="Sylfaen" w:hAnsi="Sylfaen"/>
          <w:sz w:val="24"/>
          <w:szCs w:val="24"/>
          <w:lang w:val="ka-GE"/>
        </w:rPr>
        <w:t xml:space="preserve">ნახ. </w:t>
      </w:r>
      <w:r w:rsidR="00F926AA">
        <w:rPr>
          <w:rFonts w:ascii="Sylfaen" w:hAnsi="Sylfaen"/>
          <w:sz w:val="24"/>
          <w:szCs w:val="24"/>
          <w:lang w:val="ka-GE"/>
        </w:rPr>
        <w:t>7)</w:t>
      </w:r>
      <w:r w:rsidRPr="00565B22">
        <w:rPr>
          <w:rFonts w:ascii="Sylfaen" w:eastAsia="Sylfaen" w:hAnsi="Sylfaen" w:cs="Sylfaen"/>
          <w:color w:val="1F497D"/>
          <w:sz w:val="24"/>
        </w:rPr>
        <w:t>:</w:t>
      </w:r>
    </w:p>
    <w:p w14:paraId="7C4A553C" w14:textId="77777777" w:rsidR="007D29D5" w:rsidRDefault="007D29D5" w:rsidP="00912C53">
      <w:pPr>
        <w:pStyle w:val="ListParagraph"/>
        <w:jc w:val="both"/>
        <w:rPr>
          <w:rFonts w:ascii="Sylfaen" w:eastAsia="Sylfaen" w:hAnsi="Sylfaen" w:cs="Sylfaen"/>
          <w:color w:val="1F497D"/>
          <w:sz w:val="24"/>
        </w:rPr>
      </w:pPr>
    </w:p>
    <w:p w14:paraId="5EB661BD" w14:textId="0F051EB4" w:rsidR="001548D5" w:rsidRPr="00A61783" w:rsidRDefault="00565B22" w:rsidP="00912C53">
      <w:pPr>
        <w:pStyle w:val="ListParagraph"/>
        <w:jc w:val="both"/>
        <w:rPr>
          <w:rFonts w:ascii="Sylfaen" w:hAnsi="Sylfaen" w:cs="Sylfaen"/>
          <w:sz w:val="22"/>
          <w:szCs w:val="22"/>
          <w:lang w:val="ka-GE"/>
        </w:rPr>
      </w:pPr>
      <w:r>
        <w:object w:dxaOrig="12581" w:dyaOrig="7489" w14:anchorId="0200AF8B">
          <v:shape id="_x0000_i1030" type="#_x0000_t75" style="width:498pt;height:296.25pt" o:ole="">
            <v:imagedata r:id="rId26" o:title=""/>
          </v:shape>
          <o:OLEObject Type="Embed" ProgID="Visio.Drawing.11" ShapeID="_x0000_i1030" DrawAspect="Content" ObjectID="_1465917745" r:id="rId27"/>
        </w:object>
      </w:r>
    </w:p>
    <w:p w14:paraId="300E33C2" w14:textId="77777777" w:rsidR="00402758" w:rsidRPr="00A61783" w:rsidRDefault="00402758" w:rsidP="00A61783">
      <w:pPr>
        <w:pStyle w:val="Heading2"/>
        <w:ind w:firstLine="709"/>
        <w:rPr>
          <w:rFonts w:ascii="Sylfaen" w:eastAsia="Calibri" w:hAnsi="Sylfaen" w:cs="Sylfaen"/>
          <w:b w:val="0"/>
          <w:bCs w:val="0"/>
          <w:sz w:val="22"/>
          <w:szCs w:val="22"/>
          <w:lang w:val="ka-GE"/>
        </w:rPr>
      </w:pPr>
    </w:p>
    <w:p w14:paraId="683F40DA" w14:textId="63BD90E3" w:rsidR="00912C53" w:rsidRPr="00A61783" w:rsidRDefault="00A61783" w:rsidP="00A61783">
      <w:pPr>
        <w:pStyle w:val="Heading2"/>
        <w:ind w:firstLine="709"/>
        <w:rPr>
          <w:rFonts w:ascii="Sylfaen" w:eastAsia="Calibri" w:hAnsi="Sylfaen" w:cs="Sylfaen"/>
          <w:b w:val="0"/>
          <w:bCs w:val="0"/>
          <w:sz w:val="22"/>
          <w:szCs w:val="22"/>
          <w:lang w:val="ka-GE"/>
        </w:rPr>
      </w:pPr>
      <w:r w:rsidRPr="00A61783">
        <w:rPr>
          <w:rFonts w:ascii="Sylfaen" w:eastAsia="Calibri" w:hAnsi="Sylfaen" w:cs="Sylfaen"/>
          <w:b w:val="0"/>
          <w:bCs w:val="0"/>
          <w:sz w:val="22"/>
          <w:szCs w:val="22"/>
          <w:lang w:val="ka-GE"/>
        </w:rPr>
        <w:t>ზემოთ აღნიშნულ სქემაზე დატანილი ინფორმაცია  ცხრილისა და დამატებითი ველების სახით წარმოდგენილია ქვემოთ. გვაქვს ორი ცხრილი შეტანილი/მიღებული და გაცემული ინფორმაციებისთვის ცალ-ცალკე. სპეციფიკიდან გამომდინარე დამატებითი საინფორმაციო ველები საშუალება</w:t>
      </w:r>
      <w:r>
        <w:rPr>
          <w:rFonts w:ascii="Sylfaen" w:eastAsia="Calibri" w:hAnsi="Sylfaen" w:cs="Sylfaen"/>
          <w:b w:val="0"/>
          <w:bCs w:val="0"/>
          <w:sz w:val="22"/>
          <w:szCs w:val="22"/>
          <w:lang w:val="ka-GE"/>
        </w:rPr>
        <w:t>ს</w:t>
      </w:r>
      <w:r w:rsidRPr="00A61783">
        <w:rPr>
          <w:rFonts w:ascii="Sylfaen" w:eastAsia="Calibri" w:hAnsi="Sylfaen" w:cs="Sylfaen"/>
          <w:b w:val="0"/>
          <w:bCs w:val="0"/>
          <w:sz w:val="22"/>
          <w:szCs w:val="22"/>
          <w:lang w:val="ka-GE"/>
        </w:rPr>
        <w:t xml:space="preserve"> იძლევა მოვახდინოთ ინფორმაციული ნაკადის იდენტიფიცირება, მისი პერიოდულობის დადგენა და რეალურ მისამართებზე გასვლა:</w:t>
      </w:r>
      <w:r w:rsidR="00402758" w:rsidRPr="00A61783">
        <w:rPr>
          <w:rFonts w:ascii="Sylfaen" w:eastAsia="Calibri" w:hAnsi="Sylfaen" w:cs="Sylfaen"/>
          <w:b w:val="0"/>
          <w:bCs w:val="0"/>
          <w:sz w:val="22"/>
          <w:szCs w:val="22"/>
          <w:lang w:val="ka-GE"/>
        </w:rPr>
        <w:t xml:space="preserve"> </w:t>
      </w:r>
    </w:p>
    <w:p w14:paraId="1FEF71C8" w14:textId="77777777" w:rsidR="00402758" w:rsidRPr="00A61783" w:rsidRDefault="00402758" w:rsidP="00402758">
      <w:pPr>
        <w:ind w:firstLine="709"/>
        <w:jc w:val="both"/>
        <w:rPr>
          <w:rFonts w:ascii="Sylfaen" w:hAnsi="Sylfaen" w:cs="Sylfaen"/>
          <w:sz w:val="22"/>
          <w:szCs w:val="22"/>
          <w:lang w:val="ka-GE"/>
        </w:rPr>
      </w:pPr>
    </w:p>
    <w:p w14:paraId="4E5B35B4" w14:textId="77777777" w:rsidR="00402758" w:rsidRDefault="00402758" w:rsidP="00402758">
      <w:pPr>
        <w:ind w:firstLine="709"/>
        <w:jc w:val="both"/>
        <w:rPr>
          <w:rFonts w:ascii="Sylfaen" w:hAnsi="Sylfaen" w:cs="Sylfaen"/>
          <w:sz w:val="24"/>
          <w:szCs w:val="24"/>
          <w:lang w:val="ka-GE"/>
        </w:rPr>
      </w:pPr>
    </w:p>
    <w:p w14:paraId="5DA7DECF" w14:textId="77777777" w:rsidR="00912C53" w:rsidRDefault="00912C53" w:rsidP="00912C53">
      <w:pPr>
        <w:pStyle w:val="Heading2"/>
        <w:numPr>
          <w:ilvl w:val="3"/>
          <w:numId w:val="12"/>
        </w:numPr>
        <w:ind w:left="851" w:hanging="851"/>
        <w:rPr>
          <w:rFonts w:ascii="Sylfaen" w:hAnsi="Sylfaen"/>
          <w:sz w:val="24"/>
          <w:szCs w:val="24"/>
          <w:lang w:val="ka-GE"/>
        </w:rPr>
      </w:pPr>
      <w:bookmarkStart w:id="26" w:name="_Toc382408411"/>
      <w:bookmarkStart w:id="27" w:name="_Toc386640368"/>
      <w:r w:rsidRPr="00A12C52">
        <w:rPr>
          <w:rFonts w:ascii="Sylfaen" w:hAnsi="Sylfaen"/>
          <w:sz w:val="24"/>
          <w:szCs w:val="24"/>
          <w:lang w:val="ka-GE"/>
        </w:rPr>
        <w:t>შეტანილი/მიღებული</w:t>
      </w:r>
      <w:r w:rsidRPr="001C389E">
        <w:rPr>
          <w:rFonts w:ascii="Sylfaen" w:hAnsi="Sylfaen"/>
          <w:sz w:val="24"/>
          <w:szCs w:val="24"/>
          <w:lang w:val="ka-GE"/>
        </w:rPr>
        <w:t xml:space="preserve"> ინფორმაცია</w:t>
      </w:r>
      <w:bookmarkEnd w:id="26"/>
      <w:bookmarkEnd w:id="27"/>
    </w:p>
    <w:p w14:paraId="60667FD6" w14:textId="77777777" w:rsidR="00297EF9" w:rsidRDefault="00297EF9" w:rsidP="00297EF9">
      <w:pPr>
        <w:rPr>
          <w:rFonts w:ascii="Sylfaen" w:hAnsi="Sylfaen"/>
          <w:lang w:val="ka-GE"/>
        </w:rPr>
      </w:pPr>
    </w:p>
    <w:tbl>
      <w:tblPr>
        <w:tblStyle w:val="TableGrid"/>
        <w:tblW w:w="11839" w:type="dxa"/>
        <w:tblInd w:w="-792" w:type="dxa"/>
        <w:tblLayout w:type="fixed"/>
        <w:tblLook w:val="04A0" w:firstRow="1" w:lastRow="0" w:firstColumn="1" w:lastColumn="0" w:noHBand="0" w:noVBand="1"/>
      </w:tblPr>
      <w:tblGrid>
        <w:gridCol w:w="1644"/>
        <w:gridCol w:w="1473"/>
        <w:gridCol w:w="1733"/>
        <w:gridCol w:w="1993"/>
        <w:gridCol w:w="1560"/>
        <w:gridCol w:w="1386"/>
        <w:gridCol w:w="2050"/>
      </w:tblGrid>
      <w:tr w:rsidR="00894DB6" w14:paraId="2855CBA2" w14:textId="63127DA3" w:rsidTr="00032316">
        <w:trPr>
          <w:trHeight w:val="1000"/>
        </w:trPr>
        <w:tc>
          <w:tcPr>
            <w:tcW w:w="1644" w:type="dxa"/>
            <w:shd w:val="clear" w:color="auto" w:fill="548DD4" w:themeFill="text2" w:themeFillTint="99"/>
          </w:tcPr>
          <w:p w14:paraId="185B3055" w14:textId="77777777" w:rsidR="00894DB6" w:rsidRPr="007037B0" w:rsidRDefault="00894DB6" w:rsidP="005A12BB">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ფორმაციული ნაკადი</w:t>
            </w:r>
          </w:p>
        </w:tc>
        <w:tc>
          <w:tcPr>
            <w:tcW w:w="1473" w:type="dxa"/>
            <w:shd w:val="clear" w:color="auto" w:fill="548DD4" w:themeFill="text2" w:themeFillTint="99"/>
          </w:tcPr>
          <w:p w14:paraId="7D59E286" w14:textId="77777777" w:rsidR="00894DB6" w:rsidRPr="007037B0" w:rsidRDefault="00894DB6" w:rsidP="005A12BB">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წყარო</w:t>
            </w:r>
          </w:p>
        </w:tc>
        <w:tc>
          <w:tcPr>
            <w:tcW w:w="1733" w:type="dxa"/>
            <w:shd w:val="clear" w:color="auto" w:fill="548DD4" w:themeFill="text2" w:themeFillTint="99"/>
          </w:tcPr>
          <w:p w14:paraId="7C5430FA" w14:textId="77777777" w:rsidR="00894DB6" w:rsidRPr="007037B0" w:rsidRDefault="00894DB6" w:rsidP="005A12BB">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ღების ფორმა</w:t>
            </w:r>
          </w:p>
        </w:tc>
        <w:tc>
          <w:tcPr>
            <w:tcW w:w="1993" w:type="dxa"/>
            <w:shd w:val="clear" w:color="auto" w:fill="548DD4" w:themeFill="text2" w:themeFillTint="99"/>
          </w:tcPr>
          <w:p w14:paraId="44E7E23A" w14:textId="77777777" w:rsidR="00894DB6" w:rsidRPr="007037B0" w:rsidRDefault="00894DB6" w:rsidP="005A12BB">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პერიოდულობა</w:t>
            </w:r>
          </w:p>
        </w:tc>
        <w:tc>
          <w:tcPr>
            <w:tcW w:w="1560" w:type="dxa"/>
            <w:shd w:val="clear" w:color="auto" w:fill="548DD4" w:themeFill="text2" w:themeFillTint="99"/>
          </w:tcPr>
          <w:p w14:paraId="0EDEAB35" w14:textId="77777777" w:rsidR="00894DB6" w:rsidRPr="007037B0" w:rsidRDefault="00894DB6" w:rsidP="005A12BB">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ახება მონაცემთ ბაზაში</w:t>
            </w:r>
          </w:p>
        </w:tc>
        <w:tc>
          <w:tcPr>
            <w:tcW w:w="1386" w:type="dxa"/>
            <w:shd w:val="clear" w:color="auto" w:fill="548DD4" w:themeFill="text2" w:themeFillTint="99"/>
          </w:tcPr>
          <w:p w14:paraId="0F5AC575" w14:textId="77777777" w:rsidR="00894DB6" w:rsidRPr="007037B0" w:rsidRDefault="00894DB6" w:rsidP="005A12BB">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სამართი</w:t>
            </w:r>
          </w:p>
        </w:tc>
        <w:tc>
          <w:tcPr>
            <w:tcW w:w="2050" w:type="dxa"/>
            <w:shd w:val="clear" w:color="auto" w:fill="548DD4" w:themeFill="text2" w:themeFillTint="99"/>
          </w:tcPr>
          <w:p w14:paraId="576ACBB4" w14:textId="689D312D" w:rsidR="00894DB6" w:rsidRPr="00894DB6" w:rsidRDefault="00894DB6" w:rsidP="005A12BB">
            <w:pPr>
              <w:jc w:val="both"/>
              <w:rPr>
                <w:rFonts w:ascii="Sylfaen" w:hAnsi="Sylfaen"/>
                <w:sz w:val="24"/>
                <w:szCs w:val="24"/>
                <w:lang w:val="ka-GE"/>
              </w:rPr>
            </w:pPr>
            <w:r w:rsidRPr="00894DB6">
              <w:rPr>
                <w:rFonts w:ascii="Sylfaen" w:hAnsi="Sylfaen"/>
                <w:color w:val="FFFFFF" w:themeColor="background1"/>
                <w:sz w:val="24"/>
                <w:szCs w:val="24"/>
                <w:lang w:val="ka-GE"/>
              </w:rPr>
              <w:t>მეთოდი</w:t>
            </w:r>
          </w:p>
        </w:tc>
      </w:tr>
      <w:tr w:rsidR="00894DB6" w:rsidRPr="007B44AC" w14:paraId="168E71F4" w14:textId="37158B0A" w:rsidTr="00032316">
        <w:trPr>
          <w:trHeight w:val="2001"/>
        </w:trPr>
        <w:tc>
          <w:tcPr>
            <w:tcW w:w="1644" w:type="dxa"/>
          </w:tcPr>
          <w:p w14:paraId="7E71CD2E" w14:textId="77777777" w:rsidR="00894DB6" w:rsidRDefault="00894DB6" w:rsidP="005A12BB">
            <w:pPr>
              <w:jc w:val="both"/>
              <w:rPr>
                <w:rFonts w:ascii="Sylfaen" w:hAnsi="Sylfaen"/>
                <w:sz w:val="24"/>
                <w:szCs w:val="24"/>
                <w:lang w:val="ka-GE"/>
              </w:rPr>
            </w:pPr>
            <w:r>
              <w:rPr>
                <w:rFonts w:ascii="Sylfaen" w:hAnsi="Sylfaen"/>
                <w:sz w:val="24"/>
                <w:szCs w:val="24"/>
                <w:lang w:val="ka-GE"/>
              </w:rPr>
              <w:lastRenderedPageBreak/>
              <w:t>პიროვნების შესახებ ინფორმაცია პირადი ნომერი მიხედვით</w:t>
            </w:r>
          </w:p>
        </w:tc>
        <w:tc>
          <w:tcPr>
            <w:tcW w:w="1473" w:type="dxa"/>
          </w:tcPr>
          <w:p w14:paraId="6ED95AEA" w14:textId="77777777" w:rsidR="00894DB6" w:rsidRPr="005D0183" w:rsidRDefault="00894DB6" w:rsidP="005A12BB">
            <w:pPr>
              <w:jc w:val="both"/>
              <w:rPr>
                <w:rFonts w:ascii="Sylfaen" w:hAnsi="Sylfaen"/>
                <w:sz w:val="24"/>
                <w:szCs w:val="24"/>
                <w:lang w:val="ka-GE"/>
              </w:rPr>
            </w:pPr>
            <w:r>
              <w:rPr>
                <w:rFonts w:ascii="Sylfaen" w:hAnsi="Sylfaen"/>
                <w:sz w:val="24"/>
                <w:szCs w:val="24"/>
                <w:lang w:val="ka-GE"/>
              </w:rPr>
              <w:t>სამოქალაქო რეესტრის სააგენტო (</w:t>
            </w:r>
            <w:r>
              <w:rPr>
                <w:rFonts w:ascii="Sylfaen" w:hAnsi="Sylfaen"/>
                <w:sz w:val="24"/>
                <w:szCs w:val="24"/>
              </w:rPr>
              <w:t>CRA</w:t>
            </w:r>
            <w:r>
              <w:rPr>
                <w:rFonts w:ascii="Sylfaen" w:hAnsi="Sylfaen"/>
                <w:sz w:val="24"/>
                <w:szCs w:val="24"/>
                <w:lang w:val="ka-GE"/>
              </w:rPr>
              <w:t>)</w:t>
            </w:r>
          </w:p>
        </w:tc>
        <w:tc>
          <w:tcPr>
            <w:tcW w:w="1733" w:type="dxa"/>
          </w:tcPr>
          <w:p w14:paraId="2381B0EE" w14:textId="77777777" w:rsidR="00894DB6" w:rsidRPr="005D0183" w:rsidRDefault="00894DB6" w:rsidP="005A12BB">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993" w:type="dxa"/>
          </w:tcPr>
          <w:p w14:paraId="416D5FEB" w14:textId="77777777" w:rsidR="00894DB6" w:rsidRDefault="00894DB6" w:rsidP="005A12BB">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560" w:type="dxa"/>
          </w:tcPr>
          <w:p w14:paraId="1C05A2D3" w14:textId="77777777" w:rsidR="00894DB6" w:rsidRDefault="00894DB6" w:rsidP="005A12BB">
            <w:pPr>
              <w:jc w:val="both"/>
              <w:rPr>
                <w:rFonts w:ascii="Sylfaen" w:hAnsi="Sylfaen"/>
                <w:sz w:val="24"/>
                <w:szCs w:val="24"/>
                <w:lang w:val="ka-GE"/>
              </w:rPr>
            </w:pPr>
            <w:r>
              <w:rPr>
                <w:rFonts w:ascii="Sylfaen" w:hAnsi="Sylfaen"/>
                <w:sz w:val="24"/>
                <w:szCs w:val="24"/>
                <w:lang w:val="ka-GE"/>
              </w:rPr>
              <w:t>ინახება</w:t>
            </w:r>
          </w:p>
        </w:tc>
        <w:tc>
          <w:tcPr>
            <w:tcW w:w="1386" w:type="dxa"/>
          </w:tcPr>
          <w:p w14:paraId="1F443413" w14:textId="77777777" w:rsidR="00894DB6" w:rsidRDefault="00894DB6" w:rsidP="005A12BB">
            <w:pPr>
              <w:jc w:val="both"/>
              <w:rPr>
                <w:rFonts w:ascii="Sylfaen" w:hAnsi="Sylfaen"/>
                <w:sz w:val="24"/>
                <w:szCs w:val="24"/>
                <w:lang w:val="ka-GE"/>
              </w:rPr>
            </w:pPr>
            <w:r w:rsidRPr="004D624D">
              <w:rPr>
                <w:rFonts w:ascii="Sylfaen" w:hAnsi="Sylfaen"/>
                <w:lang w:val="ka-GE"/>
              </w:rPr>
              <w:t>http://ehealth.moh.gov.ge/hmis/commondata/Services/CommonDataWcf.svc</w:t>
            </w:r>
          </w:p>
        </w:tc>
        <w:tc>
          <w:tcPr>
            <w:tcW w:w="2050" w:type="dxa"/>
          </w:tcPr>
          <w:p w14:paraId="5083BF85" w14:textId="6EB5D495" w:rsidR="00894DB6" w:rsidRPr="004D624D" w:rsidRDefault="00894DB6" w:rsidP="005A12BB">
            <w:pPr>
              <w:jc w:val="both"/>
              <w:rPr>
                <w:rFonts w:ascii="Sylfaen" w:hAnsi="Sylfaen"/>
                <w:lang w:val="ka-GE"/>
              </w:rPr>
            </w:pPr>
            <w:r w:rsidRPr="00894DB6">
              <w:rPr>
                <w:rFonts w:ascii="Sylfaen" w:hAnsi="Sylfaen" w:cs="Consolas"/>
                <w:b/>
                <w:color w:val="365F91" w:themeColor="accent1" w:themeShade="BF"/>
                <w:lang w:val="ka-GE"/>
              </w:rPr>
              <w:t>GetPersonInfoDataUsingPrivateNumber</w:t>
            </w:r>
            <w:r w:rsidRPr="00894DB6">
              <w:rPr>
                <w:rFonts w:ascii="Sylfaen" w:hAnsi="Sylfaen" w:cs="Consolas"/>
                <w:color w:val="365F91" w:themeColor="accent1" w:themeShade="BF"/>
                <w:lang w:val="ka-GE"/>
              </w:rPr>
              <w:t>(personalID, null, PersonDataSource.Cra, true, "Hmis")</w:t>
            </w:r>
          </w:p>
        </w:tc>
      </w:tr>
      <w:tr w:rsidR="00894DB6" w:rsidRPr="007B44AC" w14:paraId="3782D091" w14:textId="695736B1" w:rsidTr="00032316">
        <w:trPr>
          <w:trHeight w:val="1667"/>
        </w:trPr>
        <w:tc>
          <w:tcPr>
            <w:tcW w:w="1644" w:type="dxa"/>
          </w:tcPr>
          <w:p w14:paraId="71B66831" w14:textId="77777777" w:rsidR="00894DB6" w:rsidRDefault="00894DB6" w:rsidP="005A12BB">
            <w:pPr>
              <w:jc w:val="both"/>
              <w:rPr>
                <w:rFonts w:ascii="Sylfaen" w:hAnsi="Sylfaen"/>
                <w:sz w:val="24"/>
                <w:szCs w:val="24"/>
                <w:lang w:val="ka-GE"/>
              </w:rPr>
            </w:pPr>
            <w:r>
              <w:rPr>
                <w:rFonts w:ascii="Sylfaen" w:hAnsi="Sylfaen"/>
                <w:sz w:val="24"/>
                <w:szCs w:val="24"/>
                <w:lang w:val="ka-GE"/>
              </w:rPr>
              <w:t>სამედიცინო დაწესებულების შესახებ ინფორმაცია</w:t>
            </w:r>
          </w:p>
        </w:tc>
        <w:tc>
          <w:tcPr>
            <w:tcW w:w="1473" w:type="dxa"/>
          </w:tcPr>
          <w:p w14:paraId="7DC815BC" w14:textId="77777777" w:rsidR="00894DB6" w:rsidRPr="006544E8" w:rsidRDefault="00894DB6" w:rsidP="005A12BB">
            <w:pPr>
              <w:jc w:val="both"/>
              <w:rPr>
                <w:rFonts w:ascii="Sylfaen" w:hAnsi="Sylfaen"/>
                <w:color w:val="365F91" w:themeColor="accent1" w:themeShade="BF"/>
                <w:sz w:val="24"/>
                <w:szCs w:val="24"/>
                <w:lang w:val="ka-GE"/>
              </w:rPr>
            </w:pPr>
            <w:r w:rsidRPr="006544E8">
              <w:rPr>
                <w:rFonts w:ascii="Sylfaen" w:hAnsi="Sylfaen"/>
                <w:color w:val="365F91" w:themeColor="accent1" w:themeShade="BF"/>
                <w:sz w:val="24"/>
                <w:szCs w:val="24"/>
                <w:lang w:val="ka-GE"/>
              </w:rPr>
              <w:t>საჯარო რეესტრის სააგენტო (</w:t>
            </w:r>
            <w:r w:rsidRPr="006544E8">
              <w:rPr>
                <w:rFonts w:ascii="Sylfaen" w:hAnsi="Sylfaen"/>
                <w:color w:val="365F91" w:themeColor="accent1" w:themeShade="BF"/>
                <w:sz w:val="24"/>
                <w:szCs w:val="24"/>
              </w:rPr>
              <w:t>NAPR</w:t>
            </w:r>
            <w:r w:rsidRPr="006544E8">
              <w:rPr>
                <w:rFonts w:ascii="Sylfaen" w:hAnsi="Sylfaen"/>
                <w:color w:val="365F91" w:themeColor="accent1" w:themeShade="BF"/>
                <w:sz w:val="24"/>
                <w:szCs w:val="24"/>
                <w:lang w:val="ka-GE"/>
              </w:rPr>
              <w:t>)</w:t>
            </w:r>
          </w:p>
        </w:tc>
        <w:tc>
          <w:tcPr>
            <w:tcW w:w="1733" w:type="dxa"/>
          </w:tcPr>
          <w:p w14:paraId="7FF6C9E6" w14:textId="77777777" w:rsidR="00894DB6" w:rsidRPr="00725FC7" w:rsidRDefault="00894DB6" w:rsidP="005A12BB">
            <w:pPr>
              <w:jc w:val="both"/>
              <w:rPr>
                <w:rFonts w:ascii="Sylfaen" w:hAnsi="Sylfaen"/>
                <w:sz w:val="24"/>
                <w:szCs w:val="24"/>
                <w:lang w:val="ka-GE"/>
              </w:rPr>
            </w:pPr>
            <w:r>
              <w:rPr>
                <w:rFonts w:ascii="Sylfaen" w:hAnsi="Sylfaen"/>
                <w:sz w:val="24"/>
                <w:szCs w:val="24"/>
              </w:rPr>
              <w:t>Web-</w:t>
            </w:r>
            <w:r>
              <w:rPr>
                <w:rFonts w:ascii="Sylfaen" w:hAnsi="Sylfaen"/>
                <w:sz w:val="24"/>
                <w:szCs w:val="24"/>
                <w:lang w:val="ka-GE"/>
              </w:rPr>
              <w:t>სერვისი</w:t>
            </w:r>
          </w:p>
        </w:tc>
        <w:tc>
          <w:tcPr>
            <w:tcW w:w="1993" w:type="dxa"/>
          </w:tcPr>
          <w:p w14:paraId="39AC7F75" w14:textId="77777777" w:rsidR="00894DB6" w:rsidRDefault="00894DB6" w:rsidP="005A12BB">
            <w:pPr>
              <w:jc w:val="both"/>
              <w:rPr>
                <w:rFonts w:ascii="Sylfaen" w:hAnsi="Sylfaen"/>
                <w:sz w:val="24"/>
                <w:szCs w:val="24"/>
                <w:lang w:val="ka-GE"/>
              </w:rPr>
            </w:pPr>
            <w:r>
              <w:rPr>
                <w:rFonts w:ascii="Sylfaen" w:hAnsi="Sylfaen"/>
                <w:sz w:val="24"/>
                <w:szCs w:val="24"/>
                <w:lang w:val="ka-GE"/>
              </w:rPr>
              <w:t xml:space="preserve">მოთხოვნის </w:t>
            </w:r>
          </w:p>
          <w:p w14:paraId="29A26B92" w14:textId="77777777" w:rsidR="00894DB6" w:rsidRDefault="00894DB6" w:rsidP="005A12BB">
            <w:pPr>
              <w:jc w:val="both"/>
              <w:rPr>
                <w:rFonts w:ascii="Sylfaen" w:hAnsi="Sylfaen"/>
                <w:sz w:val="24"/>
                <w:szCs w:val="24"/>
                <w:lang w:val="ka-GE"/>
              </w:rPr>
            </w:pPr>
            <w:r>
              <w:rPr>
                <w:rFonts w:ascii="Sylfaen" w:hAnsi="Sylfaen"/>
                <w:sz w:val="24"/>
                <w:szCs w:val="24"/>
                <w:lang w:val="ka-GE"/>
              </w:rPr>
              <w:t>შესაბამისად</w:t>
            </w:r>
          </w:p>
        </w:tc>
        <w:tc>
          <w:tcPr>
            <w:tcW w:w="1560" w:type="dxa"/>
          </w:tcPr>
          <w:p w14:paraId="57057F21" w14:textId="77777777" w:rsidR="00894DB6" w:rsidRDefault="00894DB6" w:rsidP="005A12BB">
            <w:pPr>
              <w:jc w:val="both"/>
              <w:rPr>
                <w:rFonts w:ascii="Sylfaen" w:hAnsi="Sylfaen"/>
                <w:sz w:val="24"/>
                <w:szCs w:val="24"/>
                <w:lang w:val="ka-GE"/>
              </w:rPr>
            </w:pPr>
            <w:r>
              <w:rPr>
                <w:rFonts w:ascii="Sylfaen" w:hAnsi="Sylfaen"/>
                <w:sz w:val="24"/>
                <w:szCs w:val="24"/>
                <w:lang w:val="ka-GE"/>
              </w:rPr>
              <w:t>ინახება</w:t>
            </w:r>
          </w:p>
        </w:tc>
        <w:tc>
          <w:tcPr>
            <w:tcW w:w="1386" w:type="dxa"/>
          </w:tcPr>
          <w:p w14:paraId="08EAEC95" w14:textId="77777777" w:rsidR="00894DB6" w:rsidRPr="00894DB6" w:rsidRDefault="00894DB6" w:rsidP="005A12BB">
            <w:pPr>
              <w:jc w:val="both"/>
              <w:rPr>
                <w:rFonts w:ascii="Sylfaen" w:hAnsi="Sylfaen"/>
                <w:color w:val="365F91" w:themeColor="accent1" w:themeShade="BF"/>
                <w:lang w:val="ka-GE"/>
              </w:rPr>
            </w:pPr>
            <w:r w:rsidRPr="00894DB6">
              <w:rPr>
                <w:rFonts w:ascii="Sylfaen" w:hAnsi="Sylfaen"/>
                <w:color w:val="365F91" w:themeColor="accent1" w:themeShade="BF"/>
                <w:lang w:val="ka-GE"/>
              </w:rPr>
              <w:t>http://ehealth.moh.gov.ge/hmis/commondata/Services/CommonDataWcf.svc</w:t>
            </w:r>
          </w:p>
        </w:tc>
        <w:tc>
          <w:tcPr>
            <w:tcW w:w="2050" w:type="dxa"/>
          </w:tcPr>
          <w:p w14:paraId="51DA1B49" w14:textId="737BC8C2" w:rsidR="00894DB6" w:rsidRPr="00894DB6" w:rsidRDefault="00894DB6" w:rsidP="005A12BB">
            <w:pPr>
              <w:jc w:val="both"/>
              <w:rPr>
                <w:rFonts w:ascii="Sylfaen" w:hAnsi="Sylfaen"/>
                <w:color w:val="365F91" w:themeColor="accent1" w:themeShade="BF"/>
                <w:lang w:val="ka-GE"/>
              </w:rPr>
            </w:pPr>
            <w:r w:rsidRPr="00894DB6">
              <w:rPr>
                <w:rFonts w:ascii="Consolas" w:hAnsi="Consolas" w:cs="Consolas"/>
                <w:b/>
                <w:color w:val="365F91" w:themeColor="accent1" w:themeShade="BF"/>
                <w:sz w:val="19"/>
                <w:szCs w:val="19"/>
                <w:highlight w:val="white"/>
              </w:rPr>
              <w:t>GetSubjectByIdNumber</w:t>
            </w:r>
            <w:r w:rsidRPr="00894DB6">
              <w:rPr>
                <w:rFonts w:ascii="Consolas" w:hAnsi="Consolas" w:cs="Consolas"/>
                <w:color w:val="365F91" w:themeColor="accent1" w:themeShade="BF"/>
                <w:sz w:val="19"/>
                <w:szCs w:val="19"/>
                <w:highlight w:val="white"/>
              </w:rPr>
              <w:t>(UmUtil.Instance.CurrentToken, idNumber);</w:t>
            </w:r>
          </w:p>
        </w:tc>
      </w:tr>
      <w:tr w:rsidR="00894DB6" w:rsidRPr="007B44AC" w14:paraId="6D9EDBB6" w14:textId="3755AA71" w:rsidTr="00032316">
        <w:trPr>
          <w:trHeight w:val="1953"/>
        </w:trPr>
        <w:tc>
          <w:tcPr>
            <w:tcW w:w="1644" w:type="dxa"/>
          </w:tcPr>
          <w:p w14:paraId="1E158060" w14:textId="025FD998" w:rsidR="00894DB6" w:rsidRPr="006544E8" w:rsidRDefault="00894DB6" w:rsidP="005A12BB">
            <w:pPr>
              <w:jc w:val="both"/>
              <w:rPr>
                <w:rFonts w:ascii="Sylfaen" w:hAnsi="Sylfaen"/>
                <w:sz w:val="24"/>
                <w:szCs w:val="24"/>
                <w:lang w:val="ka-GE"/>
              </w:rPr>
            </w:pPr>
            <w:r>
              <w:rPr>
                <w:rFonts w:ascii="Sylfaen" w:hAnsi="Sylfaen"/>
                <w:sz w:val="24"/>
                <w:szCs w:val="24"/>
                <w:lang w:val="ka-GE"/>
              </w:rPr>
              <w:t>ინფორმაცია მომხმარებლის სესახებ</w:t>
            </w:r>
          </w:p>
        </w:tc>
        <w:tc>
          <w:tcPr>
            <w:tcW w:w="1473" w:type="dxa"/>
          </w:tcPr>
          <w:p w14:paraId="39EAAEC7" w14:textId="274868C4" w:rsidR="00894DB6" w:rsidRPr="006544E8" w:rsidRDefault="00894DB6" w:rsidP="005A12BB">
            <w:pPr>
              <w:jc w:val="both"/>
              <w:rPr>
                <w:rFonts w:ascii="Sylfaen" w:hAnsi="Sylfaen"/>
                <w:color w:val="365F91" w:themeColor="accent1" w:themeShade="BF"/>
                <w:sz w:val="24"/>
                <w:szCs w:val="24"/>
                <w:lang w:val="ka-GE"/>
              </w:rPr>
            </w:pPr>
            <w:r w:rsidRPr="006544E8">
              <w:rPr>
                <w:rFonts w:ascii="Sylfaen" w:hAnsi="Sylfaen" w:cs="Consolas"/>
                <w:color w:val="365F91" w:themeColor="accent1" w:themeShade="BF"/>
                <w:sz w:val="24"/>
                <w:szCs w:val="24"/>
                <w:lang w:val="ka-GE"/>
              </w:rPr>
              <w:t>მომხმარებელთა მართვის სისტემა (</w:t>
            </w:r>
            <w:r w:rsidRPr="006544E8">
              <w:rPr>
                <w:rFonts w:ascii="Sylfaen" w:hAnsi="Sylfaen" w:cs="Consolas"/>
                <w:color w:val="365F91" w:themeColor="accent1" w:themeShade="BF"/>
                <w:sz w:val="24"/>
                <w:szCs w:val="24"/>
              </w:rPr>
              <w:t>UMM</w:t>
            </w:r>
            <w:r w:rsidRPr="006544E8">
              <w:rPr>
                <w:rFonts w:ascii="Sylfaen" w:hAnsi="Sylfaen" w:cs="Consolas"/>
                <w:color w:val="365F91" w:themeColor="accent1" w:themeShade="BF"/>
                <w:sz w:val="24"/>
                <w:szCs w:val="24"/>
                <w:lang w:val="ka-GE"/>
              </w:rPr>
              <w:t>)</w:t>
            </w:r>
          </w:p>
        </w:tc>
        <w:tc>
          <w:tcPr>
            <w:tcW w:w="1733" w:type="dxa"/>
          </w:tcPr>
          <w:p w14:paraId="7B3FE234" w14:textId="7DFF941E" w:rsidR="00894DB6" w:rsidRPr="006544E8" w:rsidRDefault="00894DB6" w:rsidP="005A12BB">
            <w:pPr>
              <w:jc w:val="both"/>
              <w:rPr>
                <w:rFonts w:ascii="Sylfaen" w:hAnsi="Sylfaen"/>
                <w:sz w:val="24"/>
                <w:szCs w:val="24"/>
                <w:lang w:val="ka-GE"/>
              </w:rPr>
            </w:pPr>
            <w:r>
              <w:rPr>
                <w:rFonts w:ascii="Sylfaen" w:hAnsi="Sylfaen"/>
                <w:sz w:val="24"/>
                <w:szCs w:val="24"/>
                <w:lang w:val="ru-RU"/>
              </w:rPr>
              <w:t xml:space="preserve">  </w:t>
            </w:r>
            <w:r>
              <w:rPr>
                <w:rFonts w:ascii="Sylfaen" w:hAnsi="Sylfaen"/>
                <w:sz w:val="24"/>
                <w:szCs w:val="24"/>
              </w:rPr>
              <w:t>Web-</w:t>
            </w:r>
            <w:r>
              <w:rPr>
                <w:rFonts w:ascii="Sylfaen" w:hAnsi="Sylfaen"/>
                <w:sz w:val="24"/>
                <w:szCs w:val="24"/>
                <w:lang w:val="ka-GE"/>
              </w:rPr>
              <w:t>სერვისი</w:t>
            </w:r>
          </w:p>
        </w:tc>
        <w:tc>
          <w:tcPr>
            <w:tcW w:w="1993" w:type="dxa"/>
          </w:tcPr>
          <w:p w14:paraId="5CD5E3E5" w14:textId="4764912A" w:rsidR="00894DB6" w:rsidRDefault="00894DB6" w:rsidP="005A12BB">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560" w:type="dxa"/>
          </w:tcPr>
          <w:p w14:paraId="14949D8A" w14:textId="7821D5C4" w:rsidR="00894DB6" w:rsidRDefault="00894DB6" w:rsidP="005A12BB">
            <w:pPr>
              <w:jc w:val="both"/>
              <w:rPr>
                <w:rFonts w:ascii="Sylfaen" w:hAnsi="Sylfaen"/>
                <w:sz w:val="24"/>
                <w:szCs w:val="24"/>
                <w:lang w:val="ka-GE"/>
              </w:rPr>
            </w:pPr>
            <w:r>
              <w:rPr>
                <w:rFonts w:ascii="Sylfaen" w:hAnsi="Sylfaen"/>
                <w:sz w:val="24"/>
                <w:szCs w:val="24"/>
                <w:lang w:val="ka-GE"/>
              </w:rPr>
              <w:t>ინახება</w:t>
            </w:r>
          </w:p>
        </w:tc>
        <w:tc>
          <w:tcPr>
            <w:tcW w:w="1386" w:type="dxa"/>
          </w:tcPr>
          <w:p w14:paraId="246C6657" w14:textId="133317E6" w:rsidR="00894DB6" w:rsidRPr="00DE660A" w:rsidRDefault="00894DB6" w:rsidP="005A12BB">
            <w:pPr>
              <w:jc w:val="both"/>
              <w:rPr>
                <w:rFonts w:ascii="Sylfaen" w:hAnsi="Sylfaen"/>
                <w:color w:val="365F91" w:themeColor="accent1" w:themeShade="BF"/>
                <w:lang w:val="ka-GE"/>
              </w:rPr>
            </w:pPr>
            <w:r w:rsidRPr="00DE660A">
              <w:rPr>
                <w:rFonts w:ascii="Sylfaen" w:hAnsi="Sylfaen" w:cs="Consolas"/>
                <w:color w:val="365F91" w:themeColor="accent1" w:themeShade="BF"/>
                <w:lang w:val="ka-GE"/>
              </w:rPr>
              <w:t>http://usermanagement.moh.gov.ge/UserManagement/Services/UserManagementWcf.svc</w:t>
            </w:r>
          </w:p>
        </w:tc>
        <w:tc>
          <w:tcPr>
            <w:tcW w:w="2050" w:type="dxa"/>
          </w:tcPr>
          <w:p w14:paraId="5B025BA5" w14:textId="77777777" w:rsidR="00894DB6" w:rsidRPr="00894DB6" w:rsidRDefault="00894DB6" w:rsidP="00894DB6">
            <w:pPr>
              <w:autoSpaceDE w:val="0"/>
              <w:autoSpaceDN w:val="0"/>
              <w:adjustRightInd w:val="0"/>
              <w:rPr>
                <w:rFonts w:ascii="Sylfaen" w:hAnsi="Sylfaen" w:cs="Consolas"/>
                <w:color w:val="365F91" w:themeColor="accent1" w:themeShade="BF"/>
              </w:rPr>
            </w:pPr>
            <w:r w:rsidRPr="00894DB6">
              <w:rPr>
                <w:rFonts w:ascii="Sylfaen" w:hAnsi="Sylfaen" w:cs="Consolas"/>
                <w:b/>
                <w:color w:val="365F91" w:themeColor="accent1" w:themeShade="BF"/>
                <w:lang w:val="ka-GE"/>
              </w:rPr>
              <w:t>GetResourcePermission</w:t>
            </w:r>
            <w:r w:rsidRPr="00894DB6">
              <w:rPr>
                <w:rFonts w:ascii="Sylfaen" w:hAnsi="Sylfaen" w:cs="Consolas"/>
                <w:color w:val="365F91" w:themeColor="accent1" w:themeShade="BF"/>
                <w:lang w:val="ka-GE"/>
              </w:rPr>
              <w:t>(CurrentToken.Value, path)</w:t>
            </w:r>
            <w:r w:rsidRPr="00894DB6">
              <w:rPr>
                <w:rFonts w:ascii="Sylfaen" w:hAnsi="Sylfaen" w:cs="Consolas"/>
                <w:color w:val="365F91" w:themeColor="accent1" w:themeShade="BF"/>
              </w:rPr>
              <w:t xml:space="preserve">; </w:t>
            </w:r>
            <w:r w:rsidRPr="00894DB6">
              <w:rPr>
                <w:rFonts w:ascii="Sylfaen" w:hAnsi="Sylfaen" w:cs="Consolas"/>
                <w:b/>
                <w:color w:val="365F91" w:themeColor="accent1" w:themeShade="BF"/>
              </w:rPr>
              <w:t>GetUserGroups</w:t>
            </w:r>
            <w:r w:rsidRPr="00894DB6">
              <w:rPr>
                <w:rFonts w:ascii="Sylfaen" w:hAnsi="Sylfaen" w:cs="Consolas"/>
                <w:color w:val="365F91" w:themeColor="accent1" w:themeShade="BF"/>
              </w:rPr>
              <w:t xml:space="preserve">(CurrentToken.Value, CurrentUser.ID, ProjectID.Value); </w:t>
            </w:r>
            <w:r w:rsidRPr="00894DB6">
              <w:rPr>
                <w:rFonts w:ascii="Sylfaen" w:hAnsi="Sylfaen" w:cs="Consolas"/>
                <w:b/>
                <w:color w:val="365F91" w:themeColor="accent1" w:themeShade="BF"/>
              </w:rPr>
              <w:t>GetAttributeSchemaNodeNameValue</w:t>
            </w:r>
            <w:r w:rsidRPr="00894DB6">
              <w:rPr>
                <w:rFonts w:ascii="Sylfaen" w:hAnsi="Sylfaen" w:cs="Consolas"/>
                <w:color w:val="365F91" w:themeColor="accent1" w:themeShade="BF"/>
              </w:rPr>
              <w:t>(CurrentToken.Value, CurrentUser.ID, ProjectID.Value);</w:t>
            </w:r>
            <w:r w:rsidRPr="00894DB6">
              <w:rPr>
                <w:color w:val="365F91" w:themeColor="accent1" w:themeShade="BF"/>
              </w:rPr>
              <w:t xml:space="preserve"> </w:t>
            </w:r>
            <w:r w:rsidRPr="00894DB6">
              <w:rPr>
                <w:rFonts w:ascii="Sylfaen" w:hAnsi="Sylfaen" w:cs="Consolas"/>
                <w:b/>
                <w:color w:val="365F91" w:themeColor="accent1" w:themeShade="BF"/>
              </w:rPr>
              <w:t>Login</w:t>
            </w:r>
            <w:r w:rsidRPr="00894DB6">
              <w:rPr>
                <w:rFonts w:ascii="Sylfaen" w:hAnsi="Sylfaen" w:cs="Consolas"/>
                <w:color w:val="365F91" w:themeColor="accent1" w:themeShade="BF"/>
              </w:rPr>
              <w:t>(loginName, password, encryptedPassword);</w:t>
            </w:r>
          </w:p>
          <w:p w14:paraId="6C78929B" w14:textId="0482B032" w:rsidR="00894DB6" w:rsidRPr="00DE660A" w:rsidRDefault="00894DB6" w:rsidP="00894DB6">
            <w:pPr>
              <w:jc w:val="both"/>
              <w:rPr>
                <w:rFonts w:ascii="Sylfaen" w:hAnsi="Sylfaen" w:cs="Consolas"/>
                <w:color w:val="365F91" w:themeColor="accent1" w:themeShade="BF"/>
                <w:lang w:val="ka-GE"/>
              </w:rPr>
            </w:pPr>
            <w:r w:rsidRPr="00894DB6">
              <w:rPr>
                <w:rFonts w:ascii="Sylfaen" w:hAnsi="Sylfaen" w:cs="Consolas"/>
                <w:b/>
                <w:color w:val="365F91" w:themeColor="accent1" w:themeShade="BF"/>
              </w:rPr>
              <w:t>GetCurrentUser</w:t>
            </w:r>
            <w:r w:rsidRPr="00894DB6">
              <w:rPr>
                <w:rFonts w:ascii="Sylfaen" w:hAnsi="Sylfaen" w:cs="Consolas"/>
                <w:color w:val="365F91" w:themeColor="accent1" w:themeShade="BF"/>
              </w:rPr>
              <w:t>(CurrentToken.Value)</w:t>
            </w:r>
          </w:p>
        </w:tc>
      </w:tr>
    </w:tbl>
    <w:p w14:paraId="30882C9C" w14:textId="77777777" w:rsidR="00912C53" w:rsidRDefault="00912C53" w:rsidP="00912C53">
      <w:pPr>
        <w:jc w:val="both"/>
        <w:rPr>
          <w:rFonts w:ascii="Sylfaen" w:hAnsi="Sylfaen"/>
          <w:sz w:val="24"/>
          <w:szCs w:val="24"/>
          <w:lang w:val="ka-GE"/>
        </w:rPr>
      </w:pPr>
    </w:p>
    <w:p w14:paraId="5C1749F5" w14:textId="77777777" w:rsidR="00F926AA" w:rsidRDefault="00F926AA" w:rsidP="00912C53">
      <w:pPr>
        <w:jc w:val="both"/>
        <w:rPr>
          <w:rFonts w:ascii="Sylfaen" w:hAnsi="Sylfaen"/>
          <w:sz w:val="24"/>
          <w:szCs w:val="24"/>
          <w:lang w:val="ka-GE"/>
        </w:rPr>
      </w:pPr>
    </w:p>
    <w:p w14:paraId="5397A26D" w14:textId="0DD5D8B8" w:rsidR="00483DA5" w:rsidRPr="00483DA5" w:rsidRDefault="00912C53" w:rsidP="00913A87">
      <w:pPr>
        <w:pStyle w:val="Heading2"/>
        <w:numPr>
          <w:ilvl w:val="3"/>
          <w:numId w:val="12"/>
        </w:numPr>
        <w:ind w:left="851" w:hanging="851"/>
        <w:rPr>
          <w:rFonts w:ascii="Sylfaen" w:hAnsi="Sylfaen"/>
          <w:lang w:val="ka-GE"/>
        </w:rPr>
      </w:pPr>
      <w:bookmarkStart w:id="28" w:name="_Toc382408412"/>
      <w:bookmarkStart w:id="29" w:name="_Toc386640369"/>
      <w:r w:rsidRPr="00483DA5">
        <w:rPr>
          <w:rFonts w:ascii="Sylfaen" w:hAnsi="Sylfaen"/>
          <w:sz w:val="24"/>
          <w:szCs w:val="24"/>
          <w:lang w:val="ka-GE"/>
        </w:rPr>
        <w:t>გაცემული ინფორმაცია</w:t>
      </w:r>
      <w:bookmarkEnd w:id="28"/>
      <w:bookmarkEnd w:id="29"/>
    </w:p>
    <w:p w14:paraId="7B3F247C" w14:textId="77777777" w:rsidR="00483DA5" w:rsidRDefault="00483DA5" w:rsidP="00483DA5">
      <w:pPr>
        <w:rPr>
          <w:rFonts w:ascii="Sylfaen" w:hAnsi="Sylfaen"/>
          <w:lang w:val="ka-GE"/>
        </w:rPr>
      </w:pPr>
    </w:p>
    <w:tbl>
      <w:tblPr>
        <w:tblStyle w:val="TableGrid"/>
        <w:tblW w:w="11233" w:type="dxa"/>
        <w:tblInd w:w="-162" w:type="dxa"/>
        <w:tblLayout w:type="fixed"/>
        <w:tblLook w:val="04A0" w:firstRow="1" w:lastRow="0" w:firstColumn="1" w:lastColumn="0" w:noHBand="0" w:noVBand="1"/>
      </w:tblPr>
      <w:tblGrid>
        <w:gridCol w:w="2164"/>
        <w:gridCol w:w="2041"/>
        <w:gridCol w:w="2008"/>
        <w:gridCol w:w="1880"/>
        <w:gridCol w:w="1570"/>
        <w:gridCol w:w="1570"/>
      </w:tblGrid>
      <w:tr w:rsidR="00483DA5" w14:paraId="2AC18CA1" w14:textId="11A1EEA9" w:rsidTr="00032316">
        <w:trPr>
          <w:trHeight w:val="696"/>
        </w:trPr>
        <w:tc>
          <w:tcPr>
            <w:tcW w:w="2164" w:type="dxa"/>
            <w:shd w:val="clear" w:color="auto" w:fill="548DD4" w:themeFill="text2" w:themeFillTint="99"/>
          </w:tcPr>
          <w:p w14:paraId="0488F631" w14:textId="77777777" w:rsidR="00483DA5" w:rsidRPr="007037B0" w:rsidRDefault="00483DA5" w:rsidP="005A12BB">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ფორმაციული ნაკადი</w:t>
            </w:r>
          </w:p>
        </w:tc>
        <w:tc>
          <w:tcPr>
            <w:tcW w:w="2041" w:type="dxa"/>
            <w:shd w:val="clear" w:color="auto" w:fill="548DD4" w:themeFill="text2" w:themeFillTint="99"/>
          </w:tcPr>
          <w:p w14:paraId="155956FF" w14:textId="77777777" w:rsidR="00483DA5" w:rsidRPr="007037B0" w:rsidRDefault="00483DA5" w:rsidP="005A12BB">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მღები</w:t>
            </w:r>
          </w:p>
        </w:tc>
        <w:tc>
          <w:tcPr>
            <w:tcW w:w="2008" w:type="dxa"/>
            <w:shd w:val="clear" w:color="auto" w:fill="548DD4" w:themeFill="text2" w:themeFillTint="99"/>
          </w:tcPr>
          <w:p w14:paraId="1F6B3A06" w14:textId="77777777" w:rsidR="00483DA5" w:rsidRPr="007037B0" w:rsidRDefault="00483DA5" w:rsidP="005A12BB">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ღების ფორმა</w:t>
            </w:r>
          </w:p>
        </w:tc>
        <w:tc>
          <w:tcPr>
            <w:tcW w:w="1880" w:type="dxa"/>
            <w:shd w:val="clear" w:color="auto" w:fill="548DD4" w:themeFill="text2" w:themeFillTint="99"/>
          </w:tcPr>
          <w:p w14:paraId="6F9DB34C" w14:textId="77777777" w:rsidR="00483DA5" w:rsidRPr="007037B0" w:rsidRDefault="00483DA5" w:rsidP="005A12BB">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პერიოდულობა</w:t>
            </w:r>
          </w:p>
        </w:tc>
        <w:tc>
          <w:tcPr>
            <w:tcW w:w="1570" w:type="dxa"/>
            <w:shd w:val="clear" w:color="auto" w:fill="548DD4" w:themeFill="text2" w:themeFillTint="99"/>
          </w:tcPr>
          <w:p w14:paraId="0FF45084" w14:textId="77777777" w:rsidR="00483DA5" w:rsidRPr="007037B0" w:rsidRDefault="00483DA5" w:rsidP="005A12BB">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სამართი</w:t>
            </w:r>
          </w:p>
        </w:tc>
        <w:tc>
          <w:tcPr>
            <w:tcW w:w="1570" w:type="dxa"/>
            <w:shd w:val="clear" w:color="auto" w:fill="548DD4" w:themeFill="text2" w:themeFillTint="99"/>
          </w:tcPr>
          <w:p w14:paraId="0C4D832B" w14:textId="45C762CC" w:rsidR="00483DA5" w:rsidRPr="007037B0" w:rsidRDefault="00483DA5" w:rsidP="00483DA5">
            <w:pPr>
              <w:jc w:val="center"/>
              <w:rPr>
                <w:rFonts w:ascii="Sylfaen" w:hAnsi="Sylfaen"/>
                <w:color w:val="FFFFFF" w:themeColor="background1"/>
                <w:sz w:val="24"/>
                <w:szCs w:val="24"/>
                <w:lang w:val="ka-GE"/>
              </w:rPr>
            </w:pPr>
            <w:r>
              <w:rPr>
                <w:rFonts w:ascii="Sylfaen" w:hAnsi="Sylfaen"/>
                <w:color w:val="FFFFFF" w:themeColor="background1"/>
                <w:sz w:val="24"/>
                <w:szCs w:val="24"/>
                <w:lang w:val="ka-GE"/>
              </w:rPr>
              <w:t>მეთოდი</w:t>
            </w:r>
          </w:p>
        </w:tc>
      </w:tr>
      <w:tr w:rsidR="00483DA5" w:rsidRPr="007B44AC" w14:paraId="63750875" w14:textId="14ADBDD3" w:rsidTr="00032316">
        <w:trPr>
          <w:trHeight w:val="2060"/>
        </w:trPr>
        <w:tc>
          <w:tcPr>
            <w:tcW w:w="2164" w:type="dxa"/>
          </w:tcPr>
          <w:p w14:paraId="5E3CCA90" w14:textId="77777777" w:rsidR="00483DA5" w:rsidRDefault="00483DA5" w:rsidP="005A12BB">
            <w:pPr>
              <w:jc w:val="both"/>
              <w:rPr>
                <w:rFonts w:ascii="Sylfaen" w:hAnsi="Sylfaen"/>
                <w:sz w:val="24"/>
                <w:szCs w:val="24"/>
                <w:lang w:val="ka-GE"/>
              </w:rPr>
            </w:pPr>
            <w:r>
              <w:rPr>
                <w:rFonts w:ascii="Sylfaen" w:hAnsi="Sylfaen"/>
                <w:sz w:val="24"/>
                <w:szCs w:val="24"/>
                <w:lang w:val="ka-GE"/>
              </w:rPr>
              <w:t>ინფორმაცია სამედიცინო დაწესებულებაზე</w:t>
            </w:r>
          </w:p>
        </w:tc>
        <w:tc>
          <w:tcPr>
            <w:tcW w:w="2041" w:type="dxa"/>
          </w:tcPr>
          <w:p w14:paraId="5D33DA7D" w14:textId="77777777" w:rsidR="00483DA5" w:rsidRPr="005D0183" w:rsidRDefault="00483DA5" w:rsidP="005A12BB">
            <w:pPr>
              <w:jc w:val="both"/>
              <w:rPr>
                <w:rFonts w:ascii="Sylfaen" w:hAnsi="Sylfaen"/>
                <w:sz w:val="24"/>
                <w:szCs w:val="24"/>
                <w:lang w:val="ka-GE"/>
              </w:rPr>
            </w:pPr>
            <w:r>
              <w:rPr>
                <w:rFonts w:ascii="Sylfaen" w:hAnsi="Sylfaen"/>
                <w:sz w:val="24"/>
                <w:szCs w:val="24"/>
                <w:lang w:val="ka-GE"/>
              </w:rPr>
              <w:t>საინფორმაციო პორტალი</w:t>
            </w:r>
          </w:p>
        </w:tc>
        <w:tc>
          <w:tcPr>
            <w:tcW w:w="2008" w:type="dxa"/>
          </w:tcPr>
          <w:p w14:paraId="2951E7FF" w14:textId="77777777" w:rsidR="00483DA5" w:rsidRPr="005D0183" w:rsidRDefault="00483DA5" w:rsidP="005A12BB">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880" w:type="dxa"/>
          </w:tcPr>
          <w:p w14:paraId="463DDB68" w14:textId="77777777" w:rsidR="00483DA5" w:rsidRDefault="00483DA5" w:rsidP="005A12BB">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570" w:type="dxa"/>
          </w:tcPr>
          <w:p w14:paraId="4E170058" w14:textId="77777777" w:rsidR="00483DA5" w:rsidRPr="00725FC7" w:rsidRDefault="00483DA5" w:rsidP="005A12BB">
            <w:pPr>
              <w:jc w:val="both"/>
              <w:rPr>
                <w:rFonts w:ascii="Sylfaen" w:hAnsi="Sylfaen"/>
                <w:sz w:val="24"/>
                <w:szCs w:val="24"/>
                <w:lang w:val="ka-GE"/>
              </w:rPr>
            </w:pPr>
            <w:r w:rsidRPr="00725FC7">
              <w:rPr>
                <w:rFonts w:ascii="Consolas" w:hAnsi="Consolas" w:cs="Consolas"/>
                <w:color w:val="0000FF"/>
                <w:sz w:val="19"/>
                <w:szCs w:val="19"/>
                <w:highlight w:val="white"/>
                <w:lang w:val="ka-GE"/>
              </w:rPr>
              <w:t>http://ehealth.moh.gov.ge/Hmis/Regulation/Services/RegulationWcf.svc</w:t>
            </w:r>
          </w:p>
        </w:tc>
        <w:tc>
          <w:tcPr>
            <w:tcW w:w="1570" w:type="dxa"/>
          </w:tcPr>
          <w:p w14:paraId="6857F9C7" w14:textId="6EA52D1D" w:rsidR="00483DA5" w:rsidRPr="000B194F" w:rsidRDefault="00CA739D" w:rsidP="005A12BB">
            <w:pPr>
              <w:jc w:val="both"/>
              <w:rPr>
                <w:rFonts w:ascii="Sylfaen" w:hAnsi="Sylfaen" w:cs="Consolas"/>
                <w:b/>
                <w:color w:val="0000FF"/>
                <w:sz w:val="19"/>
                <w:szCs w:val="19"/>
                <w:highlight w:val="white"/>
                <w:lang w:val="ka-GE"/>
              </w:rPr>
            </w:pPr>
            <w:r w:rsidRPr="000B194F">
              <w:rPr>
                <w:rFonts w:ascii="Consolas" w:hAnsi="Consolas" w:cs="Consolas"/>
                <w:b/>
                <w:color w:val="365F91" w:themeColor="accent1" w:themeShade="BF"/>
                <w:sz w:val="19"/>
                <w:szCs w:val="19"/>
                <w:highlight w:val="white"/>
              </w:rPr>
              <w:t>GetProviderByTax</w:t>
            </w:r>
            <w:r w:rsidRPr="000B194F">
              <w:rPr>
                <w:rFonts w:ascii="Sylfaen" w:hAnsi="Sylfaen" w:cs="Consolas"/>
                <w:b/>
                <w:color w:val="365F91" w:themeColor="accent1" w:themeShade="BF"/>
                <w:sz w:val="19"/>
                <w:szCs w:val="19"/>
                <w:highlight w:val="white"/>
                <w:lang w:val="ka-GE"/>
              </w:rPr>
              <w:t>(</w:t>
            </w:r>
            <w:r w:rsidRPr="000B194F">
              <w:rPr>
                <w:rFonts w:ascii="Sylfaen" w:hAnsi="Sylfaen" w:cs="Consolas"/>
                <w:b/>
                <w:color w:val="365F91" w:themeColor="accent1" w:themeShade="BF"/>
                <w:sz w:val="19"/>
                <w:szCs w:val="19"/>
                <w:highlight w:val="white"/>
              </w:rPr>
              <w:t>String tax</w:t>
            </w:r>
            <w:r w:rsidRPr="000B194F">
              <w:rPr>
                <w:rFonts w:ascii="Sylfaen" w:hAnsi="Sylfaen" w:cs="Consolas"/>
                <w:b/>
                <w:color w:val="365F91" w:themeColor="accent1" w:themeShade="BF"/>
                <w:sz w:val="19"/>
                <w:szCs w:val="19"/>
                <w:highlight w:val="white"/>
                <w:lang w:val="ka-GE"/>
              </w:rPr>
              <w:t>)</w:t>
            </w:r>
          </w:p>
        </w:tc>
      </w:tr>
    </w:tbl>
    <w:p w14:paraId="1BD25E34" w14:textId="77777777" w:rsidR="00912C53" w:rsidRPr="00AE6643" w:rsidRDefault="00912C53" w:rsidP="00912C53">
      <w:pPr>
        <w:jc w:val="both"/>
        <w:rPr>
          <w:rFonts w:ascii="Sylfaen" w:hAnsi="Sylfaen"/>
          <w:sz w:val="24"/>
          <w:szCs w:val="24"/>
          <w:lang w:val="ka-GE"/>
        </w:rPr>
      </w:pPr>
    </w:p>
    <w:p w14:paraId="62D38331" w14:textId="77777777" w:rsidR="00A97CC2" w:rsidRPr="00FC3E7D" w:rsidRDefault="00A97CC2" w:rsidP="00FC3E7D">
      <w:pPr>
        <w:rPr>
          <w:rFonts w:ascii="Sylfaen" w:hAnsi="Sylfaen"/>
          <w:lang w:val="ka-GE"/>
        </w:rPr>
      </w:pPr>
    </w:p>
    <w:p w14:paraId="6E67634A" w14:textId="77777777" w:rsidR="00FC3E7D" w:rsidRPr="0081127A" w:rsidRDefault="00FC3E7D" w:rsidP="00FC3E7D">
      <w:pPr>
        <w:pStyle w:val="ListParagraph"/>
        <w:spacing w:before="200" w:after="200" w:line="276" w:lineRule="auto"/>
        <w:ind w:left="1080"/>
        <w:rPr>
          <w:rFonts w:ascii="Sylfaen" w:hAnsi="Sylfaen"/>
          <w:color w:val="FF0000"/>
          <w:sz w:val="24"/>
          <w:szCs w:val="24"/>
          <w:lang w:val="ka-GE"/>
        </w:rPr>
      </w:pPr>
    </w:p>
    <w:p w14:paraId="42F3BF74" w14:textId="77777777" w:rsidR="006968F7" w:rsidRPr="00F926AA" w:rsidRDefault="006968F7" w:rsidP="006968F7">
      <w:pPr>
        <w:pStyle w:val="Heading2"/>
        <w:numPr>
          <w:ilvl w:val="1"/>
          <w:numId w:val="12"/>
        </w:numPr>
        <w:ind w:left="426" w:hanging="426"/>
        <w:rPr>
          <w:rFonts w:ascii="Sylfaen" w:hAnsi="Sylfaen"/>
          <w:sz w:val="24"/>
          <w:szCs w:val="24"/>
          <w:lang w:val="ka-GE"/>
        </w:rPr>
      </w:pPr>
      <w:bookmarkStart w:id="30" w:name="_Toc382408413"/>
      <w:bookmarkStart w:id="31" w:name="_Toc386640370"/>
      <w:r w:rsidRPr="00F926AA">
        <w:rPr>
          <w:rFonts w:ascii="Sylfaen" w:hAnsi="Sylfaen"/>
          <w:sz w:val="24"/>
          <w:szCs w:val="24"/>
          <w:lang w:val="ka-GE"/>
        </w:rPr>
        <w:lastRenderedPageBreak/>
        <w:t>უსაფრთხოება</w:t>
      </w:r>
      <w:bookmarkEnd w:id="30"/>
      <w:bookmarkEnd w:id="31"/>
    </w:p>
    <w:p w14:paraId="7A90821E" w14:textId="23878402" w:rsidR="00210113" w:rsidRPr="00F926AA" w:rsidRDefault="004D5610" w:rsidP="00F926AA">
      <w:pPr>
        <w:pStyle w:val="ListParagraph"/>
        <w:ind w:left="0" w:firstLine="720"/>
        <w:jc w:val="both"/>
        <w:rPr>
          <w:rFonts w:ascii="Sylfaen" w:eastAsia="Sylfaen" w:hAnsi="Sylfaen" w:cs="Sylfaen"/>
          <w:color w:val="1F497D"/>
          <w:sz w:val="24"/>
          <w:lang w:val="ka-GE"/>
        </w:rPr>
      </w:pPr>
      <w:r w:rsidRPr="00F926AA">
        <w:rPr>
          <w:rFonts w:ascii="Sylfaen" w:eastAsia="Sylfaen" w:hAnsi="Sylfaen" w:cs="Sylfaen"/>
          <w:color w:val="1F497D"/>
          <w:sz w:val="24"/>
          <w:lang w:val="ka-GE"/>
        </w:rPr>
        <w:t xml:space="preserve">სამედიცინო დაწესებულებების ლიცენზირებისა და ნებართვების </w:t>
      </w:r>
      <w:r w:rsidR="00210113" w:rsidRPr="00F926AA">
        <w:rPr>
          <w:rFonts w:ascii="Sylfaen" w:eastAsia="Sylfaen" w:hAnsi="Sylfaen" w:cs="Sylfaen"/>
          <w:color w:val="1F497D"/>
          <w:sz w:val="24"/>
          <w:lang w:val="ka-GE"/>
        </w:rPr>
        <w:t>მოდულზე არასანქცირებული წვდომა და ინფორმაციის დაცულობა მთლიანად კონტროლდება HMIS-ის ფარგლებში შექმნილი მომხმარემბლებისა და დაშვების დონეების მართვის ერთიანი მოდულით (UMM). აღნიშნული მოდული ასევე უზრუნველყოფს უნიკალური რეკვიზიტების გამოყენებით (მომხმარებელი და პაროლი) ერთჯერადი ავტორიზაციის შესაძლებლობას. აღნიშნული თავის თავში გულისხმობს ერთი რეკვიზიტის საშუალებით რამდენიმე მოდულზე წდომის მიღების შესაძლებლობას, რათქმაუნდა UMM გაწერილი დაშვებებითა და ვადით.</w:t>
      </w:r>
    </w:p>
    <w:p w14:paraId="1C049B89" w14:textId="77777777" w:rsidR="006968F7" w:rsidRPr="006968F7" w:rsidRDefault="006968F7" w:rsidP="0000131F">
      <w:pPr>
        <w:spacing w:before="200" w:after="200" w:line="276" w:lineRule="auto"/>
        <w:jc w:val="both"/>
        <w:rPr>
          <w:rFonts w:ascii="Sylfaen" w:hAnsi="Sylfaen"/>
          <w:sz w:val="24"/>
          <w:szCs w:val="24"/>
        </w:rPr>
      </w:pPr>
    </w:p>
    <w:p w14:paraId="77CF9ACD" w14:textId="77777777" w:rsidR="003A7A8D" w:rsidRPr="003A7A8D" w:rsidRDefault="006E0201" w:rsidP="003A7A8D">
      <w:pPr>
        <w:pStyle w:val="Heading1"/>
        <w:numPr>
          <w:ilvl w:val="0"/>
          <w:numId w:val="12"/>
        </w:numPr>
        <w:spacing w:before="200" w:after="200" w:line="276" w:lineRule="auto"/>
        <w:rPr>
          <w:rFonts w:ascii="Sylfaen" w:hAnsi="Sylfaen"/>
          <w:lang w:val="ka-GE"/>
        </w:rPr>
      </w:pPr>
      <w:bookmarkStart w:id="32" w:name="_Toc382408414"/>
      <w:bookmarkStart w:id="33" w:name="_Toc386640371"/>
      <w:r>
        <w:rPr>
          <w:rFonts w:ascii="Sylfaen" w:hAnsi="Sylfaen"/>
          <w:lang w:val="ka-GE"/>
        </w:rPr>
        <w:t xml:space="preserve">მონაცემთა </w:t>
      </w:r>
      <w:r w:rsidR="003A7A8D" w:rsidRPr="003A7A8D">
        <w:rPr>
          <w:rFonts w:ascii="Sylfaen" w:hAnsi="Sylfaen"/>
          <w:lang w:val="ka-GE"/>
        </w:rPr>
        <w:t>ბაზის არქიტექტურა</w:t>
      </w:r>
      <w:bookmarkEnd w:id="32"/>
      <w:bookmarkEnd w:id="33"/>
    </w:p>
    <w:p w14:paraId="064839DC" w14:textId="2071D1FB" w:rsidR="003A2278" w:rsidRDefault="001824E5" w:rsidP="00E32CDB">
      <w:pPr>
        <w:pStyle w:val="ListParagraph"/>
        <w:ind w:left="0" w:firstLine="720"/>
        <w:jc w:val="both"/>
        <w:rPr>
          <w:rFonts w:ascii="Sylfaen" w:eastAsia="Sylfaen" w:hAnsi="Sylfaen" w:cs="Sylfaen"/>
          <w:color w:val="1F497D"/>
          <w:sz w:val="24"/>
          <w:lang w:val="ka-GE"/>
        </w:rPr>
      </w:pPr>
      <w:r w:rsidRPr="007F106C">
        <w:rPr>
          <w:rFonts w:ascii="Sylfaen" w:hAnsi="Sylfaen"/>
          <w:sz w:val="24"/>
          <w:szCs w:val="24"/>
          <w:lang w:val="ka-GE"/>
        </w:rPr>
        <w:t xml:space="preserve">სამედიცინო დაწესებულებების ლიცენზირებისა და </w:t>
      </w:r>
      <w:r>
        <w:rPr>
          <w:rFonts w:ascii="Sylfaen" w:hAnsi="Sylfaen"/>
          <w:sz w:val="24"/>
          <w:szCs w:val="24"/>
          <w:lang w:val="ka-GE"/>
        </w:rPr>
        <w:t xml:space="preserve">ნებართვების </w:t>
      </w:r>
      <w:r>
        <w:rPr>
          <w:rFonts w:ascii="Sylfaen" w:eastAsia="Sylfaen" w:hAnsi="Sylfaen" w:cs="Sylfaen"/>
          <w:color w:val="1F497D"/>
          <w:sz w:val="24"/>
          <w:lang w:val="ka-GE"/>
        </w:rPr>
        <w:t xml:space="preserve">მოდული </w:t>
      </w:r>
      <w:r w:rsidR="003A2278" w:rsidRPr="003A2278">
        <w:rPr>
          <w:rFonts w:ascii="Sylfaen" w:eastAsia="Sylfaen" w:hAnsi="Sylfaen" w:cs="Sylfaen"/>
          <w:color w:val="1F497D"/>
          <w:sz w:val="24"/>
          <w:lang w:val="ka-GE"/>
        </w:rPr>
        <w:t>არქიტექტურა წარმოდგენილია ერთი ცენტრალური მონაცემთა ბაზით, რომელიც განთავსებულია ზედა თავებში მითითებულ მონაცემთა ბაზის სერვერზე. ლოგირების მექანიზმი გარკვეულწილად რეალიზებულია ისეთი მონაცემებისთვის, რომელთა ისტორიული ანალიზიც არის ან შესაძლოა გადხეს მნიშვნელოვანი (ამ მიზნით ცხრილებში არსებობს ველების შემდეგი ერთობლიობა: DateCreated, DateChanged, DateDeleted,</w:t>
      </w:r>
      <w:r w:rsidR="007C1B36">
        <w:rPr>
          <w:rFonts w:ascii="Sylfaen" w:eastAsia="Sylfaen" w:hAnsi="Sylfaen" w:cs="Sylfaen"/>
          <w:color w:val="1F497D"/>
          <w:sz w:val="24"/>
          <w:lang w:val="ka-GE"/>
        </w:rPr>
        <w:t xml:space="preserve"> და ასევე </w:t>
      </w:r>
      <w:r w:rsidR="007C1B36" w:rsidRPr="007C1B36">
        <w:rPr>
          <w:rFonts w:ascii="Sylfaen" w:eastAsia="Sylfaen" w:hAnsi="Sylfaen" w:cs="Sylfaen"/>
          <w:color w:val="1F497D"/>
          <w:sz w:val="24"/>
          <w:lang w:val="ka-GE"/>
        </w:rPr>
        <w:t xml:space="preserve">RG_Organizations </w:t>
      </w:r>
      <w:r w:rsidR="007C1B36">
        <w:rPr>
          <w:rFonts w:ascii="Sylfaen" w:eastAsia="Sylfaen" w:hAnsi="Sylfaen" w:cs="Sylfaen"/>
          <w:color w:val="1F497D"/>
          <w:sz w:val="24"/>
          <w:lang w:val="ka-GE"/>
        </w:rPr>
        <w:t>ცხრილი,</w:t>
      </w:r>
      <w:r w:rsidR="003A2278" w:rsidRPr="003A2278">
        <w:rPr>
          <w:rFonts w:ascii="Sylfaen" w:eastAsia="Sylfaen" w:hAnsi="Sylfaen" w:cs="Sylfaen"/>
          <w:color w:val="1F497D"/>
          <w:sz w:val="24"/>
          <w:lang w:val="ka-GE"/>
        </w:rPr>
        <w:t xml:space="preserve"> რომლის დანიშნულებაა მოდულის მონაცემთა ბაზის ფარგლებში პიროვნებასთან დაკავშირებული ინფორმაციის ცლილებების დეტალური ლოგირება). </w:t>
      </w:r>
    </w:p>
    <w:p w14:paraId="0F466951" w14:textId="77777777" w:rsidR="000C6097" w:rsidRPr="00953BD9" w:rsidRDefault="000C6097" w:rsidP="000C6097">
      <w:pPr>
        <w:ind w:right="567" w:firstLine="720"/>
        <w:jc w:val="both"/>
        <w:rPr>
          <w:rFonts w:ascii="Sylfaen" w:hAnsi="Sylfaen" w:cs="Sylfaen"/>
          <w:sz w:val="24"/>
          <w:szCs w:val="24"/>
          <w:lang w:val="ka-GE"/>
        </w:rPr>
      </w:pPr>
      <w:r>
        <w:rPr>
          <w:rFonts w:ascii="Sylfaen" w:hAnsi="Sylfaen" w:cs="Sylfaen"/>
          <w:sz w:val="24"/>
          <w:szCs w:val="24"/>
          <w:lang w:val="ka-GE"/>
        </w:rPr>
        <w:t xml:space="preserve">არსებობს ასევე ლოგირების სისტემა მოდულის წარმადობის მონიტორინგისთვის. მისი </w:t>
      </w:r>
      <w:r w:rsidRPr="00953BD9">
        <w:rPr>
          <w:rFonts w:ascii="Sylfaen" w:hAnsi="Sylfaen" w:cs="Sylfaen"/>
          <w:sz w:val="24"/>
          <w:szCs w:val="24"/>
          <w:lang w:val="ka-GE"/>
        </w:rPr>
        <w:t>ინტერფეისი საშუალებას</w:t>
      </w:r>
      <w:r>
        <w:rPr>
          <w:rFonts w:ascii="Sylfaen" w:hAnsi="Sylfaen" w:cs="Sylfaen"/>
          <w:sz w:val="24"/>
          <w:szCs w:val="24"/>
          <w:lang w:val="ka-GE"/>
        </w:rPr>
        <w:t xml:space="preserve"> </w:t>
      </w:r>
      <w:r w:rsidRPr="00953BD9">
        <w:rPr>
          <w:rFonts w:ascii="Sylfaen" w:hAnsi="Sylfaen" w:cs="Sylfaen"/>
          <w:sz w:val="24"/>
          <w:szCs w:val="24"/>
          <w:lang w:val="ka-GE"/>
        </w:rPr>
        <w:t>იძლევა, რეალურ დროში მოხდეს მოხმარებლის მიერ კონკრეტულ ინტერფეისულ ოპერაციაზე დახარჯული დროის აღრიცხვა და მონიტორინგი</w:t>
      </w:r>
      <w:r>
        <w:rPr>
          <w:rFonts w:ascii="Sylfaen" w:hAnsi="Sylfaen" w:cs="Sylfaen"/>
          <w:sz w:val="24"/>
          <w:szCs w:val="24"/>
          <w:lang w:val="ka-GE"/>
        </w:rPr>
        <w:t xml:space="preserve">. ლოგირების აღნისნულ სისტემასთან </w:t>
      </w:r>
      <w:r w:rsidRPr="00953BD9">
        <w:rPr>
          <w:rFonts w:ascii="Sylfaen" w:hAnsi="Sylfaen" w:cs="Sylfaen"/>
          <w:sz w:val="24"/>
          <w:szCs w:val="24"/>
          <w:lang w:val="ka-GE"/>
        </w:rPr>
        <w:t xml:space="preserve">შესვლა ხორციელდება </w:t>
      </w:r>
      <w:r>
        <w:rPr>
          <w:rFonts w:ascii="Sylfaen" w:hAnsi="Sylfaen" w:cs="Sylfaen"/>
          <w:sz w:val="24"/>
          <w:szCs w:val="24"/>
          <w:lang w:val="ka-GE"/>
        </w:rPr>
        <w:t xml:space="preserve">შემდეგი </w:t>
      </w:r>
      <w:r w:rsidRPr="00953BD9">
        <w:rPr>
          <w:rFonts w:ascii="Sylfaen" w:hAnsi="Sylfaen" w:cs="Sylfaen"/>
          <w:sz w:val="24"/>
          <w:szCs w:val="24"/>
          <w:lang w:val="ka-GE"/>
        </w:rPr>
        <w:t xml:space="preserve">ბმულის მეშვეობით: </w:t>
      </w:r>
    </w:p>
    <w:p w14:paraId="1B43026C" w14:textId="77777777" w:rsidR="000C6097" w:rsidRDefault="000C6097" w:rsidP="000C6097">
      <w:pPr>
        <w:ind w:right="567"/>
        <w:jc w:val="both"/>
        <w:rPr>
          <w:rFonts w:ascii="Sylfaen" w:hAnsi="Sylfaen"/>
          <w:lang w:val="ka-GE"/>
        </w:rPr>
      </w:pPr>
    </w:p>
    <w:p w14:paraId="010806E5" w14:textId="1BAC120C" w:rsidR="007D2D4C" w:rsidRDefault="007A335C" w:rsidP="002700F5">
      <w:pPr>
        <w:ind w:right="567"/>
        <w:jc w:val="both"/>
        <w:rPr>
          <w:rFonts w:ascii="Sylfaen" w:eastAsia="Sylfaen" w:hAnsi="Sylfaen" w:cs="Sylfaen"/>
          <w:color w:val="244061" w:themeColor="accent1" w:themeShade="80"/>
          <w:sz w:val="24"/>
          <w:lang w:val="ka-GE"/>
        </w:rPr>
      </w:pPr>
      <w:hyperlink r:id="rId28" w:history="1">
        <w:r w:rsidR="000C6097" w:rsidRPr="00620209">
          <w:rPr>
            <w:rStyle w:val="Hyperlink"/>
            <w:rFonts w:ascii="Sylfaen" w:hAnsi="Sylfaen"/>
            <w:lang w:val="ka-GE"/>
          </w:rPr>
          <w:t>http://ehealth.moh.gov.ge/Hmis/CommonData/Pages/ActionLogViewer.aspx</w:t>
        </w:r>
      </w:hyperlink>
    </w:p>
    <w:p w14:paraId="77CE9035" w14:textId="77777777" w:rsidR="002700F5" w:rsidRDefault="002700F5" w:rsidP="003A2278">
      <w:pPr>
        <w:pStyle w:val="ListParagraph"/>
        <w:jc w:val="both"/>
        <w:rPr>
          <w:rFonts w:ascii="Sylfaen" w:eastAsia="Sylfaen" w:hAnsi="Sylfaen" w:cs="Sylfaen"/>
          <w:color w:val="244061" w:themeColor="accent1" w:themeShade="80"/>
          <w:sz w:val="24"/>
          <w:lang w:val="ka-GE"/>
        </w:rPr>
      </w:pPr>
    </w:p>
    <w:p w14:paraId="0E3B800C" w14:textId="77777777" w:rsidR="002700F5" w:rsidRDefault="002700F5" w:rsidP="002700F5">
      <w:pPr>
        <w:ind w:firstLine="720"/>
        <w:jc w:val="both"/>
        <w:rPr>
          <w:rFonts w:ascii="Sylfaen" w:hAnsi="Sylfaen"/>
          <w:sz w:val="24"/>
          <w:szCs w:val="24"/>
        </w:rPr>
      </w:pPr>
      <w:r w:rsidRPr="00107C04">
        <w:rPr>
          <w:rFonts w:ascii="Sylfaen" w:hAnsi="Sylfaen"/>
          <w:sz w:val="24"/>
          <w:szCs w:val="24"/>
          <w:lang w:val="ka-GE"/>
        </w:rPr>
        <w:t>მოდული</w:t>
      </w:r>
      <w:r>
        <w:rPr>
          <w:rFonts w:ascii="Sylfaen" w:hAnsi="Sylfaen"/>
          <w:sz w:val="24"/>
          <w:szCs w:val="24"/>
          <w:lang w:val="ka-GE"/>
        </w:rPr>
        <w:t>ს მონაცემთა ბაზა, მასში თავმოყრილი ცხრილები, მათი ველები, ინდექსები და მათ შორის არსებული ლგიკური კავშირები მოცემულია ქვემოთ როგორც გრაფიკული, ასევე ცხრილის სახით:</w:t>
      </w:r>
    </w:p>
    <w:p w14:paraId="33A30540" w14:textId="77777777" w:rsidR="008F17EA" w:rsidRPr="008F17EA" w:rsidRDefault="008F17EA" w:rsidP="003F4997">
      <w:pPr>
        <w:jc w:val="both"/>
        <w:rPr>
          <w:rFonts w:ascii="Sylfaen" w:hAnsi="Sylfaen"/>
          <w:sz w:val="24"/>
          <w:szCs w:val="24"/>
          <w:lang w:val="ka-GE"/>
        </w:rPr>
      </w:pPr>
    </w:p>
    <w:p w14:paraId="100D4397" w14:textId="77777777" w:rsidR="00DC4C0D" w:rsidRPr="008D302B" w:rsidRDefault="008F17EA" w:rsidP="004325E4">
      <w:pPr>
        <w:jc w:val="both"/>
        <w:rPr>
          <w:rFonts w:ascii="Sylfaen" w:hAnsi="Sylfaen"/>
          <w:b/>
          <w:sz w:val="24"/>
          <w:szCs w:val="24"/>
          <w:lang w:val="ka-GE"/>
        </w:rPr>
      </w:pPr>
      <w:r w:rsidRPr="008D302B">
        <w:rPr>
          <w:rFonts w:ascii="Sylfaen" w:hAnsi="Sylfaen"/>
          <w:b/>
          <w:sz w:val="24"/>
          <w:szCs w:val="24"/>
          <w:lang w:val="ka-GE"/>
        </w:rPr>
        <w:t>დიაგრამა</w:t>
      </w:r>
    </w:p>
    <w:p w14:paraId="67E6BB70" w14:textId="6CA5DA09" w:rsidR="007C2143" w:rsidRDefault="0081127A" w:rsidP="004325E4">
      <w:pPr>
        <w:jc w:val="both"/>
        <w:rPr>
          <w:rFonts w:ascii="Sylfaen" w:hAnsi="Sylfaen"/>
          <w:b/>
          <w:sz w:val="22"/>
          <w:szCs w:val="22"/>
          <w:lang w:val="ka-GE"/>
        </w:rPr>
      </w:pPr>
      <w:r w:rsidRPr="0081127A">
        <w:rPr>
          <w:rFonts w:ascii="Sylfaen" w:hAnsi="Sylfaen"/>
          <w:b/>
          <w:noProof/>
          <w:sz w:val="22"/>
          <w:szCs w:val="22"/>
          <w:lang w:val="ru-RU" w:eastAsia="ru-RU"/>
        </w:rPr>
        <w:lastRenderedPageBreak/>
        <w:drawing>
          <wp:inline distT="0" distB="0" distL="0" distR="0" wp14:anchorId="7CE66C25" wp14:editId="4A577574">
            <wp:extent cx="6322695" cy="4221480"/>
            <wp:effectExtent l="0" t="0" r="1905" b="7620"/>
            <wp:docPr id="5" name="Picture 5" descr="C:\Users\AFaradian\Desktop\RelationDiagramMedicalD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Faradian\Desktop\RelationDiagramMedicalData.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322695" cy="4221480"/>
                    </a:xfrm>
                    <a:prstGeom prst="rect">
                      <a:avLst/>
                    </a:prstGeom>
                    <a:noFill/>
                    <a:ln>
                      <a:noFill/>
                    </a:ln>
                  </pic:spPr>
                </pic:pic>
              </a:graphicData>
            </a:graphic>
          </wp:inline>
        </w:drawing>
      </w:r>
    </w:p>
    <w:p w14:paraId="19B1B1C0" w14:textId="0C719261" w:rsidR="007C2143" w:rsidRDefault="007C2143" w:rsidP="004325E4">
      <w:pPr>
        <w:jc w:val="both"/>
        <w:rPr>
          <w:rFonts w:ascii="Sylfaen" w:hAnsi="Sylfaen"/>
          <w:sz w:val="22"/>
          <w:szCs w:val="22"/>
          <w:lang w:val="ka-GE"/>
        </w:rPr>
      </w:pPr>
    </w:p>
    <w:p w14:paraId="3793DFFA" w14:textId="77777777" w:rsidR="007640BB" w:rsidRDefault="007640BB" w:rsidP="007640BB">
      <w:pPr>
        <w:ind w:firstLine="720"/>
        <w:jc w:val="both"/>
        <w:rPr>
          <w:rFonts w:ascii="Sylfaen" w:hAnsi="Sylfaen"/>
          <w:sz w:val="24"/>
          <w:szCs w:val="24"/>
          <w:lang w:val="ka-GE"/>
        </w:rPr>
      </w:pPr>
      <w:r w:rsidRPr="00107C04">
        <w:rPr>
          <w:rFonts w:ascii="Sylfaen" w:hAnsi="Sylfaen"/>
          <w:sz w:val="24"/>
          <w:szCs w:val="24"/>
          <w:lang w:val="ka-GE"/>
        </w:rPr>
        <w:t>მოდული</w:t>
      </w:r>
      <w:r>
        <w:rPr>
          <w:rFonts w:ascii="Sylfaen" w:hAnsi="Sylfaen"/>
          <w:sz w:val="24"/>
          <w:szCs w:val="24"/>
          <w:lang w:val="ka-GE"/>
        </w:rPr>
        <w:t>ს მონაცემთა ბაზა, მასში თავმოყრილი ცხრილები, მათი ველები, ინდექსები და მათ შორის არსებული ლგიკური კავშირები მოცემულია ქვემოთ როგორც გრაფიკული, ასევე ცხრილის სახით:</w:t>
      </w:r>
    </w:p>
    <w:p w14:paraId="3F0447AC" w14:textId="77777777" w:rsidR="007640BB" w:rsidRPr="003816F5" w:rsidRDefault="007640BB" w:rsidP="007640BB">
      <w:pPr>
        <w:ind w:firstLine="720"/>
        <w:jc w:val="both"/>
        <w:rPr>
          <w:rFonts w:ascii="Sylfaen" w:hAnsi="Sylfaen"/>
          <w:sz w:val="24"/>
          <w:szCs w:val="24"/>
          <w:lang w:val="ka-GE"/>
        </w:rPr>
      </w:pPr>
    </w:p>
    <w:p w14:paraId="50FCC21B" w14:textId="77777777" w:rsidR="0000131F" w:rsidRDefault="0000131F" w:rsidP="004325E4">
      <w:pPr>
        <w:jc w:val="both"/>
        <w:rPr>
          <w:rFonts w:ascii="Sylfaen" w:hAnsi="Sylfaen"/>
          <w:b/>
          <w:sz w:val="22"/>
          <w:szCs w:val="22"/>
          <w:lang w:val="ka-GE"/>
        </w:rPr>
      </w:pPr>
    </w:p>
    <w:p w14:paraId="0BAF57DC" w14:textId="475A1B54" w:rsidR="0000131F" w:rsidRDefault="0000131F" w:rsidP="004325E4">
      <w:pPr>
        <w:jc w:val="both"/>
        <w:rPr>
          <w:rFonts w:ascii="Sylfaen" w:hAnsi="Sylfaen"/>
          <w:b/>
          <w:sz w:val="24"/>
          <w:szCs w:val="24"/>
          <w:lang w:val="ka-GE"/>
        </w:rPr>
      </w:pPr>
      <w:r w:rsidRPr="008D302B">
        <w:rPr>
          <w:rFonts w:ascii="Sylfaen" w:hAnsi="Sylfaen"/>
          <w:b/>
          <w:sz w:val="24"/>
          <w:szCs w:val="24"/>
          <w:lang w:val="ka-GE"/>
        </w:rPr>
        <w:t>ცხრილების სია</w:t>
      </w:r>
      <w:r w:rsidR="00714474">
        <w:rPr>
          <w:rFonts w:ascii="Sylfaen" w:hAnsi="Sylfaen"/>
          <w:b/>
          <w:sz w:val="24"/>
          <w:szCs w:val="24"/>
          <w:lang w:val="ka-GE"/>
        </w:rPr>
        <w:t xml:space="preserve"> და ველების ჩამონათვალი:</w:t>
      </w:r>
    </w:p>
    <w:p w14:paraId="2CEBCA48" w14:textId="77777777" w:rsidR="00714474" w:rsidRDefault="00714474" w:rsidP="004325E4">
      <w:pPr>
        <w:jc w:val="both"/>
        <w:rPr>
          <w:rFonts w:ascii="Sylfaen" w:hAnsi="Sylfaen"/>
          <w:b/>
          <w:sz w:val="24"/>
          <w:szCs w:val="24"/>
          <w:lang w:val="ka-GE"/>
        </w:rPr>
      </w:pPr>
    </w:p>
    <w:tbl>
      <w:tblPr>
        <w:tblStyle w:val="TableGrid"/>
        <w:tblW w:w="10364" w:type="dxa"/>
        <w:tblInd w:w="-176" w:type="dxa"/>
        <w:tblLayout w:type="fixed"/>
        <w:tblLook w:val="04A0" w:firstRow="1" w:lastRow="0" w:firstColumn="1" w:lastColumn="0" w:noHBand="0" w:noVBand="1"/>
      </w:tblPr>
      <w:tblGrid>
        <w:gridCol w:w="3437"/>
        <w:gridCol w:w="6927"/>
      </w:tblGrid>
      <w:tr w:rsidR="00714474" w14:paraId="279287B5" w14:textId="77777777" w:rsidTr="00A66D67">
        <w:trPr>
          <w:trHeight w:val="642"/>
        </w:trPr>
        <w:tc>
          <w:tcPr>
            <w:tcW w:w="3437"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14:paraId="63D5008D" w14:textId="77777777" w:rsidR="00714474" w:rsidRDefault="00714474">
            <w:pPr>
              <w:jc w:val="center"/>
              <w:rPr>
                <w:rFonts w:ascii="Sylfaen" w:hAnsi="Sylfaen"/>
                <w:color w:val="000000" w:themeColor="text1"/>
                <w:sz w:val="24"/>
                <w:szCs w:val="24"/>
                <w:lang w:val="ka-GE"/>
              </w:rPr>
            </w:pPr>
            <w:r>
              <w:rPr>
                <w:rFonts w:ascii="Sylfaen" w:hAnsi="Sylfaen"/>
                <w:color w:val="000000" w:themeColor="text1"/>
                <w:sz w:val="24"/>
                <w:szCs w:val="24"/>
                <w:lang w:val="ka-GE"/>
              </w:rPr>
              <w:t>ცხრილის/ველის დსახელება</w:t>
            </w:r>
          </w:p>
        </w:tc>
        <w:tc>
          <w:tcPr>
            <w:tcW w:w="6927"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14:paraId="7D830CE4" w14:textId="77777777" w:rsidR="00714474" w:rsidRDefault="00714474">
            <w:pPr>
              <w:jc w:val="center"/>
              <w:rPr>
                <w:rFonts w:ascii="Sylfaen" w:hAnsi="Sylfaen"/>
                <w:color w:val="000000" w:themeColor="text1"/>
                <w:sz w:val="24"/>
                <w:szCs w:val="24"/>
                <w:lang w:val="ka-GE"/>
              </w:rPr>
            </w:pPr>
            <w:r>
              <w:rPr>
                <w:rFonts w:ascii="Sylfaen" w:hAnsi="Sylfaen"/>
                <w:color w:val="000000" w:themeColor="text1"/>
                <w:sz w:val="24"/>
                <w:szCs w:val="24"/>
                <w:lang w:val="ka-GE"/>
              </w:rPr>
              <w:t>აღწერა</w:t>
            </w:r>
          </w:p>
        </w:tc>
      </w:tr>
      <w:tr w:rsidR="00353151" w14:paraId="71BB796A" w14:textId="77777777" w:rsidTr="00DF4D2A">
        <w:trPr>
          <w:trHeight w:val="593"/>
        </w:trPr>
        <w:tc>
          <w:tcPr>
            <w:tcW w:w="3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ECEF094" w14:textId="513DA07F" w:rsidR="00353151" w:rsidRDefault="00353151" w:rsidP="00353151">
            <w:pPr>
              <w:autoSpaceDE w:val="0"/>
              <w:autoSpaceDN w:val="0"/>
              <w:adjustRightInd w:val="0"/>
              <w:rPr>
                <w:rFonts w:ascii="Sylfaen" w:hAnsi="Sylfaen" w:cs="Consolas"/>
                <w:color w:val="000000" w:themeColor="text1"/>
                <w:lang w:val="ka-GE"/>
              </w:rPr>
            </w:pPr>
            <w:r w:rsidRPr="00006127">
              <w:rPr>
                <w:rFonts w:ascii="Sylfaen" w:hAnsi="Sylfaen"/>
                <w:b/>
                <w:sz w:val="22"/>
                <w:szCs w:val="22"/>
                <w:lang w:val="ka-GE"/>
              </w:rPr>
              <w:t>RG_Activities</w:t>
            </w:r>
          </w:p>
        </w:tc>
        <w:tc>
          <w:tcPr>
            <w:tcW w:w="692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6353191" w14:textId="77316963" w:rsidR="00353151" w:rsidRDefault="00353151" w:rsidP="00353151">
            <w:pPr>
              <w:autoSpaceDE w:val="0"/>
              <w:autoSpaceDN w:val="0"/>
              <w:adjustRightInd w:val="0"/>
              <w:rPr>
                <w:rFonts w:ascii="Sylfaen" w:hAnsi="Sylfaen" w:cs="Consolas"/>
                <w:color w:val="000000" w:themeColor="text1"/>
                <w:lang w:val="ka-GE"/>
              </w:rPr>
            </w:pPr>
            <w:r w:rsidRPr="00006127">
              <w:rPr>
                <w:rFonts w:ascii="Sylfaen" w:hAnsi="Sylfaen"/>
                <w:sz w:val="22"/>
                <w:szCs w:val="22"/>
                <w:lang w:val="ka-GE"/>
              </w:rPr>
              <w:t>დაწესებულების საქმიანობების ჩამონათვალი</w:t>
            </w:r>
          </w:p>
        </w:tc>
      </w:tr>
      <w:tr w:rsidR="00353151" w14:paraId="10D7751B" w14:textId="77777777" w:rsidTr="00A66D67">
        <w:trPr>
          <w:trHeight w:val="593"/>
        </w:trPr>
        <w:tc>
          <w:tcPr>
            <w:tcW w:w="3437" w:type="dxa"/>
            <w:tcBorders>
              <w:top w:val="single" w:sz="4" w:space="0" w:color="auto"/>
              <w:left w:val="single" w:sz="4" w:space="0" w:color="auto"/>
              <w:bottom w:val="single" w:sz="4" w:space="0" w:color="auto"/>
              <w:right w:val="single" w:sz="4" w:space="0" w:color="auto"/>
            </w:tcBorders>
          </w:tcPr>
          <w:p w14:paraId="74CB62BD" w14:textId="4956E87E" w:rsidR="00353151" w:rsidRPr="00006127" w:rsidRDefault="00353151" w:rsidP="00353151">
            <w:pPr>
              <w:autoSpaceDE w:val="0"/>
              <w:autoSpaceDN w:val="0"/>
              <w:adjustRightInd w:val="0"/>
              <w:rPr>
                <w:rFonts w:ascii="Sylfaen" w:hAnsi="Sylfaen"/>
                <w:b/>
                <w:sz w:val="22"/>
                <w:szCs w:val="22"/>
                <w:lang w:val="ka-GE"/>
              </w:rPr>
            </w:pPr>
            <w:r w:rsidRPr="003642CA">
              <w:rPr>
                <w:rFonts w:ascii="Sylfaen" w:hAnsi="Sylfaen"/>
                <w:sz w:val="22"/>
                <w:szCs w:val="22"/>
                <w:lang w:val="ka-GE"/>
              </w:rPr>
              <w:t>ID</w:t>
            </w:r>
          </w:p>
        </w:tc>
        <w:tc>
          <w:tcPr>
            <w:tcW w:w="6927" w:type="dxa"/>
            <w:tcBorders>
              <w:top w:val="single" w:sz="4" w:space="0" w:color="auto"/>
              <w:left w:val="single" w:sz="4" w:space="0" w:color="auto"/>
              <w:bottom w:val="single" w:sz="4" w:space="0" w:color="auto"/>
              <w:right w:val="single" w:sz="4" w:space="0" w:color="auto"/>
            </w:tcBorders>
          </w:tcPr>
          <w:p w14:paraId="3997D51C" w14:textId="48CB7EB3" w:rsidR="00353151" w:rsidRPr="00006127" w:rsidRDefault="00353151" w:rsidP="00353151">
            <w:pPr>
              <w:autoSpaceDE w:val="0"/>
              <w:autoSpaceDN w:val="0"/>
              <w:adjustRightInd w:val="0"/>
              <w:rPr>
                <w:rFonts w:ascii="Sylfaen" w:hAnsi="Sylfaen"/>
                <w:sz w:val="22"/>
                <w:szCs w:val="22"/>
                <w:lang w:val="ka-GE"/>
              </w:rPr>
            </w:pPr>
            <w:r w:rsidRPr="003642CA">
              <w:rPr>
                <w:rFonts w:ascii="Sylfaen" w:hAnsi="Sylfaen"/>
                <w:sz w:val="22"/>
                <w:szCs w:val="22"/>
                <w:lang w:val="ka-GE"/>
              </w:rPr>
              <w:t>საქმიანობის იდენტიფიკატორი</w:t>
            </w:r>
          </w:p>
        </w:tc>
      </w:tr>
      <w:tr w:rsidR="00353151" w14:paraId="23BA316F" w14:textId="77777777" w:rsidTr="00A66D67">
        <w:trPr>
          <w:trHeight w:val="593"/>
        </w:trPr>
        <w:tc>
          <w:tcPr>
            <w:tcW w:w="3437" w:type="dxa"/>
            <w:tcBorders>
              <w:top w:val="single" w:sz="4" w:space="0" w:color="auto"/>
              <w:left w:val="single" w:sz="4" w:space="0" w:color="auto"/>
              <w:bottom w:val="single" w:sz="4" w:space="0" w:color="auto"/>
              <w:right w:val="single" w:sz="4" w:space="0" w:color="auto"/>
            </w:tcBorders>
          </w:tcPr>
          <w:p w14:paraId="7FA67753" w14:textId="7778F919" w:rsidR="00353151" w:rsidRPr="003642CA" w:rsidRDefault="00353151" w:rsidP="00353151">
            <w:pPr>
              <w:autoSpaceDE w:val="0"/>
              <w:autoSpaceDN w:val="0"/>
              <w:adjustRightInd w:val="0"/>
              <w:rPr>
                <w:rFonts w:ascii="Sylfaen" w:hAnsi="Sylfaen"/>
                <w:sz w:val="22"/>
                <w:szCs w:val="22"/>
                <w:lang w:val="ka-GE"/>
              </w:rPr>
            </w:pPr>
            <w:r w:rsidRPr="00703253">
              <w:rPr>
                <w:rFonts w:ascii="Sylfaen" w:hAnsi="Sylfaen"/>
                <w:sz w:val="22"/>
                <w:szCs w:val="22"/>
                <w:lang w:val="ka-GE"/>
              </w:rPr>
              <w:t>AttributeActivityTypeID</w:t>
            </w:r>
          </w:p>
        </w:tc>
        <w:tc>
          <w:tcPr>
            <w:tcW w:w="6927" w:type="dxa"/>
            <w:tcBorders>
              <w:top w:val="single" w:sz="4" w:space="0" w:color="auto"/>
              <w:left w:val="single" w:sz="4" w:space="0" w:color="auto"/>
              <w:bottom w:val="single" w:sz="4" w:space="0" w:color="auto"/>
              <w:right w:val="single" w:sz="4" w:space="0" w:color="auto"/>
            </w:tcBorders>
          </w:tcPr>
          <w:p w14:paraId="303CB360" w14:textId="41C86E85" w:rsidR="00353151" w:rsidRPr="003642CA" w:rsidRDefault="00353151" w:rsidP="00353151">
            <w:pPr>
              <w:autoSpaceDE w:val="0"/>
              <w:autoSpaceDN w:val="0"/>
              <w:adjustRightInd w:val="0"/>
              <w:rPr>
                <w:rFonts w:ascii="Sylfaen" w:hAnsi="Sylfaen"/>
                <w:sz w:val="22"/>
                <w:szCs w:val="22"/>
                <w:lang w:val="ka-GE"/>
              </w:rPr>
            </w:pPr>
            <w:r w:rsidRPr="00703253">
              <w:rPr>
                <w:rFonts w:ascii="Sylfaen" w:hAnsi="Sylfaen"/>
                <w:sz w:val="22"/>
                <w:szCs w:val="22"/>
                <w:lang w:val="ka-GE"/>
              </w:rPr>
              <w:t>საქმიანობის ტიპი</w:t>
            </w:r>
          </w:p>
        </w:tc>
      </w:tr>
      <w:tr w:rsidR="00353151" w14:paraId="6A04F824" w14:textId="77777777" w:rsidTr="00A66D67">
        <w:trPr>
          <w:trHeight w:val="593"/>
        </w:trPr>
        <w:tc>
          <w:tcPr>
            <w:tcW w:w="3437" w:type="dxa"/>
            <w:tcBorders>
              <w:top w:val="single" w:sz="4" w:space="0" w:color="auto"/>
              <w:left w:val="single" w:sz="4" w:space="0" w:color="auto"/>
              <w:bottom w:val="single" w:sz="4" w:space="0" w:color="auto"/>
              <w:right w:val="single" w:sz="4" w:space="0" w:color="auto"/>
            </w:tcBorders>
          </w:tcPr>
          <w:p w14:paraId="2FE4AD9F" w14:textId="6F768FB4" w:rsidR="00353151" w:rsidRPr="003642CA" w:rsidRDefault="00353151" w:rsidP="00353151">
            <w:pPr>
              <w:jc w:val="both"/>
              <w:rPr>
                <w:rFonts w:ascii="Sylfaen" w:hAnsi="Sylfaen"/>
                <w:sz w:val="22"/>
                <w:szCs w:val="22"/>
                <w:lang w:val="ka-GE"/>
              </w:rPr>
            </w:pPr>
            <w:r w:rsidRPr="004130BA">
              <w:rPr>
                <w:rFonts w:ascii="Sylfaen" w:hAnsi="Sylfaen"/>
                <w:sz w:val="22"/>
                <w:szCs w:val="22"/>
                <w:lang w:val="ka-GE"/>
              </w:rPr>
              <w:t>InvasationID</w:t>
            </w:r>
          </w:p>
        </w:tc>
        <w:tc>
          <w:tcPr>
            <w:tcW w:w="6927" w:type="dxa"/>
            <w:tcBorders>
              <w:top w:val="single" w:sz="4" w:space="0" w:color="auto"/>
              <w:left w:val="single" w:sz="4" w:space="0" w:color="auto"/>
              <w:bottom w:val="single" w:sz="4" w:space="0" w:color="auto"/>
              <w:right w:val="single" w:sz="4" w:space="0" w:color="auto"/>
            </w:tcBorders>
          </w:tcPr>
          <w:p w14:paraId="72E583FA" w14:textId="6702FC56" w:rsidR="00353151" w:rsidRPr="003642CA" w:rsidRDefault="00353151" w:rsidP="00353151">
            <w:pPr>
              <w:autoSpaceDE w:val="0"/>
              <w:autoSpaceDN w:val="0"/>
              <w:adjustRightInd w:val="0"/>
              <w:rPr>
                <w:rFonts w:ascii="Sylfaen" w:hAnsi="Sylfaen"/>
                <w:sz w:val="22"/>
                <w:szCs w:val="22"/>
                <w:lang w:val="ka-GE"/>
              </w:rPr>
            </w:pPr>
            <w:r w:rsidRPr="004130BA">
              <w:rPr>
                <w:rFonts w:ascii="Sylfaen" w:hAnsi="Sylfaen"/>
                <w:sz w:val="22"/>
                <w:szCs w:val="22"/>
                <w:lang w:val="ka-GE"/>
              </w:rPr>
              <w:t>საქმიანობა ინვაზია გაუტკივარებით</w:t>
            </w:r>
          </w:p>
        </w:tc>
      </w:tr>
      <w:tr w:rsidR="00353151" w14:paraId="4DC8C950" w14:textId="77777777" w:rsidTr="00A66D67">
        <w:trPr>
          <w:trHeight w:val="593"/>
        </w:trPr>
        <w:tc>
          <w:tcPr>
            <w:tcW w:w="3437" w:type="dxa"/>
            <w:tcBorders>
              <w:top w:val="single" w:sz="4" w:space="0" w:color="auto"/>
              <w:left w:val="single" w:sz="4" w:space="0" w:color="auto"/>
              <w:bottom w:val="single" w:sz="4" w:space="0" w:color="auto"/>
              <w:right w:val="single" w:sz="4" w:space="0" w:color="auto"/>
            </w:tcBorders>
          </w:tcPr>
          <w:p w14:paraId="1B23BA9D" w14:textId="177B19B8" w:rsidR="00353151" w:rsidRPr="003642CA" w:rsidRDefault="00353151" w:rsidP="00353151">
            <w:pPr>
              <w:autoSpaceDE w:val="0"/>
              <w:autoSpaceDN w:val="0"/>
              <w:adjustRightInd w:val="0"/>
              <w:rPr>
                <w:rFonts w:ascii="Sylfaen" w:hAnsi="Sylfaen"/>
                <w:sz w:val="22"/>
                <w:szCs w:val="22"/>
                <w:lang w:val="ka-GE"/>
              </w:rPr>
            </w:pPr>
            <w:r w:rsidRPr="004F726E">
              <w:rPr>
                <w:rFonts w:ascii="Sylfaen" w:hAnsi="Sylfaen"/>
                <w:sz w:val="22"/>
                <w:szCs w:val="22"/>
                <w:lang w:val="ka-GE"/>
              </w:rPr>
              <w:t>CertificateNumber</w:t>
            </w:r>
          </w:p>
        </w:tc>
        <w:tc>
          <w:tcPr>
            <w:tcW w:w="6927" w:type="dxa"/>
            <w:tcBorders>
              <w:top w:val="single" w:sz="4" w:space="0" w:color="auto"/>
              <w:left w:val="single" w:sz="4" w:space="0" w:color="auto"/>
              <w:bottom w:val="single" w:sz="4" w:space="0" w:color="auto"/>
              <w:right w:val="single" w:sz="4" w:space="0" w:color="auto"/>
            </w:tcBorders>
          </w:tcPr>
          <w:p w14:paraId="44BACFF5" w14:textId="689678D7" w:rsidR="00353151" w:rsidRPr="003642CA" w:rsidRDefault="00353151" w:rsidP="00353151">
            <w:pPr>
              <w:autoSpaceDE w:val="0"/>
              <w:autoSpaceDN w:val="0"/>
              <w:adjustRightInd w:val="0"/>
              <w:rPr>
                <w:rFonts w:ascii="Sylfaen" w:hAnsi="Sylfaen"/>
                <w:sz w:val="22"/>
                <w:szCs w:val="22"/>
                <w:lang w:val="ka-GE"/>
              </w:rPr>
            </w:pPr>
            <w:r w:rsidRPr="004F726E">
              <w:rPr>
                <w:rFonts w:ascii="Sylfaen" w:hAnsi="Sylfaen"/>
                <w:sz w:val="22"/>
                <w:szCs w:val="22"/>
                <w:lang w:val="ka-GE"/>
              </w:rPr>
              <w:t>მოქმობის ნომერი</w:t>
            </w:r>
          </w:p>
        </w:tc>
      </w:tr>
      <w:tr w:rsidR="00353151" w14:paraId="5B041AF2" w14:textId="77777777" w:rsidTr="00A66D67">
        <w:trPr>
          <w:trHeight w:val="593"/>
        </w:trPr>
        <w:tc>
          <w:tcPr>
            <w:tcW w:w="3437" w:type="dxa"/>
            <w:tcBorders>
              <w:top w:val="single" w:sz="4" w:space="0" w:color="auto"/>
              <w:left w:val="single" w:sz="4" w:space="0" w:color="auto"/>
              <w:bottom w:val="single" w:sz="4" w:space="0" w:color="auto"/>
              <w:right w:val="single" w:sz="4" w:space="0" w:color="auto"/>
            </w:tcBorders>
          </w:tcPr>
          <w:p w14:paraId="087E842C" w14:textId="07B9D042" w:rsidR="00353151" w:rsidRPr="004F726E" w:rsidRDefault="00353151" w:rsidP="00353151">
            <w:pPr>
              <w:autoSpaceDE w:val="0"/>
              <w:autoSpaceDN w:val="0"/>
              <w:adjustRightInd w:val="0"/>
              <w:rPr>
                <w:rFonts w:ascii="Sylfaen" w:hAnsi="Sylfaen"/>
                <w:sz w:val="22"/>
                <w:szCs w:val="22"/>
                <w:lang w:val="ka-GE"/>
              </w:rPr>
            </w:pPr>
            <w:r w:rsidRPr="00707864">
              <w:rPr>
                <w:rFonts w:ascii="Sylfaen" w:hAnsi="Sylfaen"/>
                <w:sz w:val="22"/>
                <w:szCs w:val="22"/>
                <w:lang w:val="ka-GE"/>
              </w:rPr>
              <w:lastRenderedPageBreak/>
              <w:t>RegulationID</w:t>
            </w:r>
          </w:p>
        </w:tc>
        <w:tc>
          <w:tcPr>
            <w:tcW w:w="6927" w:type="dxa"/>
            <w:tcBorders>
              <w:top w:val="single" w:sz="4" w:space="0" w:color="auto"/>
              <w:left w:val="single" w:sz="4" w:space="0" w:color="auto"/>
              <w:bottom w:val="single" w:sz="4" w:space="0" w:color="auto"/>
              <w:right w:val="single" w:sz="4" w:space="0" w:color="auto"/>
            </w:tcBorders>
          </w:tcPr>
          <w:p w14:paraId="78A131E5" w14:textId="7E7725CD" w:rsidR="00353151" w:rsidRPr="004F726E" w:rsidRDefault="00353151" w:rsidP="00353151">
            <w:pPr>
              <w:autoSpaceDE w:val="0"/>
              <w:autoSpaceDN w:val="0"/>
              <w:adjustRightInd w:val="0"/>
              <w:rPr>
                <w:rFonts w:ascii="Sylfaen" w:hAnsi="Sylfaen"/>
                <w:sz w:val="22"/>
                <w:szCs w:val="22"/>
                <w:lang w:val="ka-GE"/>
              </w:rPr>
            </w:pPr>
            <w:r w:rsidRPr="00707864">
              <w:rPr>
                <w:rFonts w:ascii="Sylfaen" w:hAnsi="Sylfaen"/>
                <w:sz w:val="22"/>
                <w:szCs w:val="22"/>
                <w:lang w:val="ka-GE"/>
              </w:rPr>
              <w:t>რეგულაციის იდენტიფიკატორი</w:t>
            </w:r>
          </w:p>
        </w:tc>
      </w:tr>
      <w:tr w:rsidR="00353151" w14:paraId="05CD4B8C" w14:textId="77777777" w:rsidTr="00A66D67">
        <w:trPr>
          <w:trHeight w:val="593"/>
        </w:trPr>
        <w:tc>
          <w:tcPr>
            <w:tcW w:w="3437" w:type="dxa"/>
            <w:tcBorders>
              <w:top w:val="single" w:sz="4" w:space="0" w:color="auto"/>
              <w:left w:val="single" w:sz="4" w:space="0" w:color="auto"/>
              <w:bottom w:val="single" w:sz="4" w:space="0" w:color="auto"/>
              <w:right w:val="single" w:sz="4" w:space="0" w:color="auto"/>
            </w:tcBorders>
          </w:tcPr>
          <w:p w14:paraId="6242CB91" w14:textId="559C36F1" w:rsidR="00353151" w:rsidRPr="003642CA" w:rsidRDefault="00353151" w:rsidP="00353151">
            <w:pPr>
              <w:autoSpaceDE w:val="0"/>
              <w:autoSpaceDN w:val="0"/>
              <w:adjustRightInd w:val="0"/>
              <w:rPr>
                <w:rFonts w:ascii="Sylfaen" w:hAnsi="Sylfaen"/>
                <w:sz w:val="22"/>
                <w:szCs w:val="22"/>
                <w:lang w:val="ka-GE"/>
              </w:rPr>
            </w:pPr>
            <w:r w:rsidRPr="00287EB1">
              <w:rPr>
                <w:rFonts w:ascii="Sylfaen" w:hAnsi="Sylfaen"/>
                <w:sz w:val="22"/>
                <w:szCs w:val="22"/>
                <w:lang w:val="ka-GE"/>
              </w:rPr>
              <w:t>OrganizationID</w:t>
            </w:r>
          </w:p>
        </w:tc>
        <w:tc>
          <w:tcPr>
            <w:tcW w:w="6927" w:type="dxa"/>
            <w:tcBorders>
              <w:top w:val="single" w:sz="4" w:space="0" w:color="auto"/>
              <w:left w:val="single" w:sz="4" w:space="0" w:color="auto"/>
              <w:bottom w:val="single" w:sz="4" w:space="0" w:color="auto"/>
              <w:right w:val="single" w:sz="4" w:space="0" w:color="auto"/>
            </w:tcBorders>
          </w:tcPr>
          <w:p w14:paraId="37885FBB" w14:textId="64F4A32D" w:rsidR="00353151" w:rsidRPr="003642CA" w:rsidRDefault="00353151" w:rsidP="00353151">
            <w:pPr>
              <w:autoSpaceDE w:val="0"/>
              <w:autoSpaceDN w:val="0"/>
              <w:adjustRightInd w:val="0"/>
              <w:rPr>
                <w:rFonts w:ascii="Sylfaen" w:hAnsi="Sylfaen"/>
                <w:sz w:val="22"/>
                <w:szCs w:val="22"/>
                <w:lang w:val="ka-GE"/>
              </w:rPr>
            </w:pPr>
            <w:r w:rsidRPr="00287EB1">
              <w:rPr>
                <w:rFonts w:ascii="Sylfaen" w:hAnsi="Sylfaen"/>
                <w:sz w:val="22"/>
                <w:szCs w:val="22"/>
                <w:lang w:val="ka-GE"/>
              </w:rPr>
              <w:t>ორგანიზაციის იდენტიფიკატორი</w:t>
            </w:r>
          </w:p>
        </w:tc>
      </w:tr>
      <w:tr w:rsidR="00353151" w14:paraId="584C24B8" w14:textId="77777777" w:rsidTr="00A66D67">
        <w:trPr>
          <w:trHeight w:val="593"/>
        </w:trPr>
        <w:tc>
          <w:tcPr>
            <w:tcW w:w="3437" w:type="dxa"/>
            <w:tcBorders>
              <w:top w:val="single" w:sz="4" w:space="0" w:color="auto"/>
              <w:left w:val="single" w:sz="4" w:space="0" w:color="auto"/>
              <w:bottom w:val="single" w:sz="4" w:space="0" w:color="auto"/>
              <w:right w:val="single" w:sz="4" w:space="0" w:color="auto"/>
            </w:tcBorders>
          </w:tcPr>
          <w:p w14:paraId="34FF16E6" w14:textId="3DAB8128" w:rsidR="00353151" w:rsidRPr="00287EB1" w:rsidRDefault="00353151" w:rsidP="00353151">
            <w:pPr>
              <w:autoSpaceDE w:val="0"/>
              <w:autoSpaceDN w:val="0"/>
              <w:adjustRightInd w:val="0"/>
              <w:rPr>
                <w:rFonts w:ascii="Sylfaen" w:hAnsi="Sylfaen"/>
                <w:sz w:val="22"/>
                <w:szCs w:val="22"/>
                <w:lang w:val="ka-GE"/>
              </w:rPr>
            </w:pPr>
            <w:r w:rsidRPr="00B466A3">
              <w:rPr>
                <w:rFonts w:ascii="Sylfaen" w:hAnsi="Sylfaen"/>
                <w:sz w:val="22"/>
                <w:szCs w:val="22"/>
                <w:lang w:val="ka-GE"/>
              </w:rPr>
              <w:t>ActivityDublicateNumber</w:t>
            </w:r>
          </w:p>
        </w:tc>
        <w:tc>
          <w:tcPr>
            <w:tcW w:w="6927" w:type="dxa"/>
            <w:tcBorders>
              <w:top w:val="single" w:sz="4" w:space="0" w:color="auto"/>
              <w:left w:val="single" w:sz="4" w:space="0" w:color="auto"/>
              <w:bottom w:val="single" w:sz="4" w:space="0" w:color="auto"/>
              <w:right w:val="single" w:sz="4" w:space="0" w:color="auto"/>
            </w:tcBorders>
          </w:tcPr>
          <w:p w14:paraId="391E3E63" w14:textId="7786C314" w:rsidR="00353151" w:rsidRPr="00287EB1" w:rsidRDefault="00353151" w:rsidP="00353151">
            <w:pPr>
              <w:autoSpaceDE w:val="0"/>
              <w:autoSpaceDN w:val="0"/>
              <w:adjustRightInd w:val="0"/>
              <w:rPr>
                <w:rFonts w:ascii="Sylfaen" w:hAnsi="Sylfaen"/>
                <w:sz w:val="22"/>
                <w:szCs w:val="22"/>
                <w:lang w:val="ka-GE"/>
              </w:rPr>
            </w:pPr>
            <w:r w:rsidRPr="00B466A3">
              <w:rPr>
                <w:rFonts w:ascii="Sylfaen" w:hAnsi="Sylfaen"/>
                <w:sz w:val="22"/>
                <w:szCs w:val="22"/>
                <w:lang w:val="ka-GE"/>
              </w:rPr>
              <w:t>საქმიანობის დუბლიკატის ნომერი</w:t>
            </w:r>
          </w:p>
        </w:tc>
      </w:tr>
      <w:tr w:rsidR="00353151" w14:paraId="68F7C95E" w14:textId="77777777" w:rsidTr="00A66D67">
        <w:trPr>
          <w:trHeight w:val="593"/>
        </w:trPr>
        <w:tc>
          <w:tcPr>
            <w:tcW w:w="3437" w:type="dxa"/>
            <w:tcBorders>
              <w:top w:val="single" w:sz="4" w:space="0" w:color="auto"/>
              <w:left w:val="single" w:sz="4" w:space="0" w:color="auto"/>
              <w:bottom w:val="single" w:sz="4" w:space="0" w:color="auto"/>
              <w:right w:val="single" w:sz="4" w:space="0" w:color="auto"/>
            </w:tcBorders>
          </w:tcPr>
          <w:p w14:paraId="13EFEBDE" w14:textId="7A8B0E57" w:rsidR="00353151" w:rsidRPr="00287EB1" w:rsidRDefault="00353151" w:rsidP="00353151">
            <w:pPr>
              <w:autoSpaceDE w:val="0"/>
              <w:autoSpaceDN w:val="0"/>
              <w:adjustRightInd w:val="0"/>
              <w:rPr>
                <w:rFonts w:ascii="Sylfaen" w:hAnsi="Sylfaen"/>
                <w:sz w:val="22"/>
                <w:szCs w:val="22"/>
                <w:lang w:val="ka-GE"/>
              </w:rPr>
            </w:pPr>
            <w:r w:rsidRPr="00D91703">
              <w:rPr>
                <w:rFonts w:ascii="Sylfaen" w:hAnsi="Sylfaen"/>
                <w:sz w:val="22"/>
                <w:szCs w:val="22"/>
                <w:lang w:val="ka-GE"/>
              </w:rPr>
              <w:t>Other</w:t>
            </w:r>
          </w:p>
        </w:tc>
        <w:tc>
          <w:tcPr>
            <w:tcW w:w="6927" w:type="dxa"/>
            <w:tcBorders>
              <w:top w:val="single" w:sz="4" w:space="0" w:color="auto"/>
              <w:left w:val="single" w:sz="4" w:space="0" w:color="auto"/>
              <w:bottom w:val="single" w:sz="4" w:space="0" w:color="auto"/>
              <w:right w:val="single" w:sz="4" w:space="0" w:color="auto"/>
            </w:tcBorders>
          </w:tcPr>
          <w:p w14:paraId="76384D3B" w14:textId="43B20E6D" w:rsidR="00353151" w:rsidRPr="00287EB1" w:rsidRDefault="00353151" w:rsidP="00353151">
            <w:pPr>
              <w:autoSpaceDE w:val="0"/>
              <w:autoSpaceDN w:val="0"/>
              <w:adjustRightInd w:val="0"/>
              <w:rPr>
                <w:rFonts w:ascii="Sylfaen" w:hAnsi="Sylfaen"/>
                <w:sz w:val="22"/>
                <w:szCs w:val="22"/>
                <w:lang w:val="ka-GE"/>
              </w:rPr>
            </w:pPr>
            <w:r w:rsidRPr="00D91703">
              <w:rPr>
                <w:rFonts w:ascii="Sylfaen" w:hAnsi="Sylfaen"/>
                <w:sz w:val="22"/>
                <w:szCs w:val="22"/>
                <w:lang w:val="ka-GE"/>
              </w:rPr>
              <w:t>სხვა</w:t>
            </w:r>
          </w:p>
        </w:tc>
      </w:tr>
      <w:tr w:rsidR="00353151" w14:paraId="34B79732" w14:textId="77777777" w:rsidTr="00A66D67">
        <w:trPr>
          <w:trHeight w:val="593"/>
        </w:trPr>
        <w:tc>
          <w:tcPr>
            <w:tcW w:w="3437" w:type="dxa"/>
            <w:tcBorders>
              <w:top w:val="single" w:sz="4" w:space="0" w:color="auto"/>
              <w:left w:val="single" w:sz="4" w:space="0" w:color="auto"/>
              <w:bottom w:val="single" w:sz="4" w:space="0" w:color="auto"/>
              <w:right w:val="single" w:sz="4" w:space="0" w:color="auto"/>
            </w:tcBorders>
          </w:tcPr>
          <w:p w14:paraId="22C3992E" w14:textId="3885D268" w:rsidR="00353151" w:rsidRPr="00D91703" w:rsidRDefault="00353151" w:rsidP="00353151">
            <w:pPr>
              <w:autoSpaceDE w:val="0"/>
              <w:autoSpaceDN w:val="0"/>
              <w:adjustRightInd w:val="0"/>
              <w:rPr>
                <w:rFonts w:ascii="Sylfaen" w:hAnsi="Sylfaen"/>
                <w:sz w:val="22"/>
                <w:szCs w:val="22"/>
                <w:lang w:val="ka-GE"/>
              </w:rPr>
            </w:pPr>
            <w:r w:rsidRPr="007B0C1D">
              <w:rPr>
                <w:rFonts w:ascii="Sylfaen" w:hAnsi="Sylfaen"/>
                <w:sz w:val="22"/>
                <w:szCs w:val="22"/>
                <w:lang w:val="ka-GE"/>
              </w:rPr>
              <w:t>AssignBasis</w:t>
            </w:r>
          </w:p>
        </w:tc>
        <w:tc>
          <w:tcPr>
            <w:tcW w:w="6927" w:type="dxa"/>
            <w:tcBorders>
              <w:top w:val="single" w:sz="4" w:space="0" w:color="auto"/>
              <w:left w:val="single" w:sz="4" w:space="0" w:color="auto"/>
              <w:bottom w:val="single" w:sz="4" w:space="0" w:color="auto"/>
              <w:right w:val="single" w:sz="4" w:space="0" w:color="auto"/>
            </w:tcBorders>
          </w:tcPr>
          <w:p w14:paraId="44D83009" w14:textId="00E5AC5D" w:rsidR="00353151" w:rsidRPr="00D91703" w:rsidRDefault="00353151" w:rsidP="00353151">
            <w:pPr>
              <w:autoSpaceDE w:val="0"/>
              <w:autoSpaceDN w:val="0"/>
              <w:adjustRightInd w:val="0"/>
              <w:rPr>
                <w:rFonts w:ascii="Sylfaen" w:hAnsi="Sylfaen"/>
                <w:sz w:val="22"/>
                <w:szCs w:val="22"/>
                <w:lang w:val="ka-GE"/>
              </w:rPr>
            </w:pPr>
            <w:r w:rsidRPr="007B0C1D">
              <w:rPr>
                <w:rFonts w:ascii="Sylfaen" w:hAnsi="Sylfaen"/>
                <w:sz w:val="22"/>
                <w:szCs w:val="22"/>
                <w:lang w:val="ka-GE"/>
              </w:rPr>
              <w:t>მინიჭების საფუძველი</w:t>
            </w:r>
          </w:p>
        </w:tc>
      </w:tr>
      <w:tr w:rsidR="00353151" w14:paraId="7045A0B7" w14:textId="77777777" w:rsidTr="00A66D67">
        <w:trPr>
          <w:trHeight w:val="593"/>
        </w:trPr>
        <w:tc>
          <w:tcPr>
            <w:tcW w:w="3437" w:type="dxa"/>
            <w:tcBorders>
              <w:top w:val="single" w:sz="4" w:space="0" w:color="auto"/>
              <w:left w:val="single" w:sz="4" w:space="0" w:color="auto"/>
              <w:bottom w:val="single" w:sz="4" w:space="0" w:color="auto"/>
              <w:right w:val="single" w:sz="4" w:space="0" w:color="auto"/>
            </w:tcBorders>
          </w:tcPr>
          <w:p w14:paraId="2E3C4D7E" w14:textId="28E845A2" w:rsidR="00353151" w:rsidRPr="00D91703" w:rsidRDefault="00353151" w:rsidP="00353151">
            <w:pPr>
              <w:autoSpaceDE w:val="0"/>
              <w:autoSpaceDN w:val="0"/>
              <w:adjustRightInd w:val="0"/>
              <w:rPr>
                <w:rFonts w:ascii="Sylfaen" w:hAnsi="Sylfaen"/>
                <w:sz w:val="22"/>
                <w:szCs w:val="22"/>
                <w:lang w:val="ka-GE"/>
              </w:rPr>
            </w:pPr>
            <w:r w:rsidRPr="0073790E">
              <w:rPr>
                <w:rFonts w:ascii="Sylfaen" w:hAnsi="Sylfaen"/>
                <w:sz w:val="22"/>
                <w:szCs w:val="22"/>
                <w:lang w:val="ka-GE"/>
              </w:rPr>
              <w:t>DateAssign</w:t>
            </w:r>
          </w:p>
        </w:tc>
        <w:tc>
          <w:tcPr>
            <w:tcW w:w="6927" w:type="dxa"/>
            <w:tcBorders>
              <w:top w:val="single" w:sz="4" w:space="0" w:color="auto"/>
              <w:left w:val="single" w:sz="4" w:space="0" w:color="auto"/>
              <w:bottom w:val="single" w:sz="4" w:space="0" w:color="auto"/>
              <w:right w:val="single" w:sz="4" w:space="0" w:color="auto"/>
            </w:tcBorders>
          </w:tcPr>
          <w:p w14:paraId="5A75B24A" w14:textId="71C411B2" w:rsidR="00353151" w:rsidRPr="00D91703" w:rsidRDefault="00353151" w:rsidP="00353151">
            <w:pPr>
              <w:autoSpaceDE w:val="0"/>
              <w:autoSpaceDN w:val="0"/>
              <w:adjustRightInd w:val="0"/>
              <w:rPr>
                <w:rFonts w:ascii="Sylfaen" w:hAnsi="Sylfaen"/>
                <w:sz w:val="22"/>
                <w:szCs w:val="22"/>
                <w:lang w:val="ka-GE"/>
              </w:rPr>
            </w:pPr>
            <w:r w:rsidRPr="0073790E">
              <w:rPr>
                <w:rFonts w:ascii="Sylfaen" w:hAnsi="Sylfaen"/>
                <w:sz w:val="22"/>
                <w:szCs w:val="22"/>
                <w:lang w:val="ka-GE"/>
              </w:rPr>
              <w:t>მინიჭების თარიღი</w:t>
            </w:r>
          </w:p>
        </w:tc>
      </w:tr>
      <w:tr w:rsidR="00353151" w14:paraId="7F162B1C" w14:textId="77777777" w:rsidTr="00A66D67">
        <w:trPr>
          <w:trHeight w:val="593"/>
        </w:trPr>
        <w:tc>
          <w:tcPr>
            <w:tcW w:w="3437" w:type="dxa"/>
            <w:tcBorders>
              <w:top w:val="single" w:sz="4" w:space="0" w:color="auto"/>
              <w:left w:val="single" w:sz="4" w:space="0" w:color="auto"/>
              <w:bottom w:val="single" w:sz="4" w:space="0" w:color="auto"/>
              <w:right w:val="single" w:sz="4" w:space="0" w:color="auto"/>
            </w:tcBorders>
          </w:tcPr>
          <w:p w14:paraId="1205D13A" w14:textId="75E76096" w:rsidR="00353151" w:rsidRPr="0073790E" w:rsidRDefault="00353151" w:rsidP="00353151">
            <w:pPr>
              <w:autoSpaceDE w:val="0"/>
              <w:autoSpaceDN w:val="0"/>
              <w:adjustRightInd w:val="0"/>
              <w:rPr>
                <w:rFonts w:ascii="Sylfaen" w:hAnsi="Sylfaen"/>
                <w:sz w:val="22"/>
                <w:szCs w:val="22"/>
                <w:lang w:val="ka-GE"/>
              </w:rPr>
            </w:pPr>
            <w:r w:rsidRPr="009A6E1B">
              <w:rPr>
                <w:rFonts w:ascii="Sylfaen" w:hAnsi="Sylfaen"/>
                <w:sz w:val="22"/>
                <w:szCs w:val="22"/>
                <w:lang w:val="ka-GE"/>
              </w:rPr>
              <w:t>CancelBasis</w:t>
            </w:r>
          </w:p>
        </w:tc>
        <w:tc>
          <w:tcPr>
            <w:tcW w:w="6927" w:type="dxa"/>
            <w:tcBorders>
              <w:top w:val="single" w:sz="4" w:space="0" w:color="auto"/>
              <w:left w:val="single" w:sz="4" w:space="0" w:color="auto"/>
              <w:bottom w:val="single" w:sz="4" w:space="0" w:color="auto"/>
              <w:right w:val="single" w:sz="4" w:space="0" w:color="auto"/>
            </w:tcBorders>
          </w:tcPr>
          <w:p w14:paraId="04384E08" w14:textId="487146B0" w:rsidR="00353151" w:rsidRPr="0073790E" w:rsidRDefault="00353151" w:rsidP="00353151">
            <w:pPr>
              <w:autoSpaceDE w:val="0"/>
              <w:autoSpaceDN w:val="0"/>
              <w:adjustRightInd w:val="0"/>
              <w:rPr>
                <w:rFonts w:ascii="Sylfaen" w:hAnsi="Sylfaen"/>
                <w:sz w:val="22"/>
                <w:szCs w:val="22"/>
                <w:lang w:val="ka-GE"/>
              </w:rPr>
            </w:pPr>
            <w:r w:rsidRPr="009A6E1B">
              <w:rPr>
                <w:rFonts w:ascii="Sylfaen" w:hAnsi="Sylfaen"/>
                <w:sz w:val="22"/>
                <w:szCs w:val="22"/>
                <w:lang w:val="ka-GE"/>
              </w:rPr>
              <w:t>გაუქმების საფუძველი</w:t>
            </w:r>
          </w:p>
        </w:tc>
      </w:tr>
      <w:tr w:rsidR="00353151" w14:paraId="3C84A905" w14:textId="77777777" w:rsidTr="00A66D67">
        <w:trPr>
          <w:trHeight w:val="593"/>
        </w:trPr>
        <w:tc>
          <w:tcPr>
            <w:tcW w:w="3437" w:type="dxa"/>
            <w:tcBorders>
              <w:top w:val="single" w:sz="4" w:space="0" w:color="auto"/>
              <w:left w:val="single" w:sz="4" w:space="0" w:color="auto"/>
              <w:bottom w:val="single" w:sz="4" w:space="0" w:color="auto"/>
              <w:right w:val="single" w:sz="4" w:space="0" w:color="auto"/>
            </w:tcBorders>
          </w:tcPr>
          <w:p w14:paraId="16709559" w14:textId="216052FB" w:rsidR="00353151" w:rsidRPr="0073790E" w:rsidRDefault="00353151" w:rsidP="00353151">
            <w:pPr>
              <w:autoSpaceDE w:val="0"/>
              <w:autoSpaceDN w:val="0"/>
              <w:adjustRightInd w:val="0"/>
              <w:rPr>
                <w:rFonts w:ascii="Sylfaen" w:hAnsi="Sylfaen"/>
                <w:sz w:val="22"/>
                <w:szCs w:val="22"/>
                <w:lang w:val="ka-GE"/>
              </w:rPr>
            </w:pPr>
            <w:r w:rsidRPr="00DB013B">
              <w:rPr>
                <w:rFonts w:ascii="Sylfaen" w:hAnsi="Sylfaen"/>
                <w:sz w:val="22"/>
                <w:szCs w:val="22"/>
                <w:lang w:val="ka-GE"/>
              </w:rPr>
              <w:t>DateCancel</w:t>
            </w:r>
          </w:p>
        </w:tc>
        <w:tc>
          <w:tcPr>
            <w:tcW w:w="6927" w:type="dxa"/>
            <w:tcBorders>
              <w:top w:val="single" w:sz="4" w:space="0" w:color="auto"/>
              <w:left w:val="single" w:sz="4" w:space="0" w:color="auto"/>
              <w:bottom w:val="single" w:sz="4" w:space="0" w:color="auto"/>
              <w:right w:val="single" w:sz="4" w:space="0" w:color="auto"/>
            </w:tcBorders>
          </w:tcPr>
          <w:p w14:paraId="781E4687" w14:textId="075C277A" w:rsidR="00353151" w:rsidRPr="0073790E" w:rsidRDefault="00353151" w:rsidP="00353151">
            <w:pPr>
              <w:autoSpaceDE w:val="0"/>
              <w:autoSpaceDN w:val="0"/>
              <w:adjustRightInd w:val="0"/>
              <w:rPr>
                <w:rFonts w:ascii="Sylfaen" w:hAnsi="Sylfaen"/>
                <w:sz w:val="22"/>
                <w:szCs w:val="22"/>
                <w:lang w:val="ka-GE"/>
              </w:rPr>
            </w:pPr>
            <w:r w:rsidRPr="00DB013B">
              <w:rPr>
                <w:rFonts w:ascii="Sylfaen" w:hAnsi="Sylfaen"/>
                <w:sz w:val="22"/>
                <w:szCs w:val="22"/>
                <w:lang w:val="ka-GE"/>
              </w:rPr>
              <w:t>გაუქმების თარიღი</w:t>
            </w:r>
          </w:p>
        </w:tc>
      </w:tr>
      <w:tr w:rsidR="00353151" w14:paraId="791D7DD6" w14:textId="77777777" w:rsidTr="00A66D67">
        <w:trPr>
          <w:trHeight w:val="593"/>
        </w:trPr>
        <w:tc>
          <w:tcPr>
            <w:tcW w:w="3437" w:type="dxa"/>
            <w:tcBorders>
              <w:top w:val="single" w:sz="4" w:space="0" w:color="auto"/>
              <w:left w:val="single" w:sz="4" w:space="0" w:color="auto"/>
              <w:bottom w:val="single" w:sz="4" w:space="0" w:color="auto"/>
              <w:right w:val="single" w:sz="4" w:space="0" w:color="auto"/>
            </w:tcBorders>
          </w:tcPr>
          <w:p w14:paraId="0A88D4FE" w14:textId="176E355D" w:rsidR="00353151" w:rsidRPr="00DB013B" w:rsidRDefault="00353151" w:rsidP="00353151">
            <w:pPr>
              <w:autoSpaceDE w:val="0"/>
              <w:autoSpaceDN w:val="0"/>
              <w:adjustRightInd w:val="0"/>
              <w:rPr>
                <w:rFonts w:ascii="Sylfaen" w:hAnsi="Sylfaen"/>
                <w:sz w:val="22"/>
                <w:szCs w:val="22"/>
                <w:lang w:val="ka-GE"/>
              </w:rPr>
            </w:pPr>
            <w:r w:rsidRPr="00D1609C">
              <w:rPr>
                <w:rFonts w:ascii="Sylfaen" w:hAnsi="Sylfaen"/>
                <w:sz w:val="22"/>
                <w:szCs w:val="22"/>
                <w:lang w:val="ka-GE"/>
              </w:rPr>
              <w:t>IsDublicate</w:t>
            </w:r>
          </w:p>
        </w:tc>
        <w:tc>
          <w:tcPr>
            <w:tcW w:w="6927" w:type="dxa"/>
            <w:tcBorders>
              <w:top w:val="single" w:sz="4" w:space="0" w:color="auto"/>
              <w:left w:val="single" w:sz="4" w:space="0" w:color="auto"/>
              <w:bottom w:val="single" w:sz="4" w:space="0" w:color="auto"/>
              <w:right w:val="single" w:sz="4" w:space="0" w:color="auto"/>
            </w:tcBorders>
          </w:tcPr>
          <w:p w14:paraId="3E5FB7DD" w14:textId="7A020022" w:rsidR="00353151" w:rsidRPr="00DB013B" w:rsidRDefault="00353151" w:rsidP="00353151">
            <w:pPr>
              <w:autoSpaceDE w:val="0"/>
              <w:autoSpaceDN w:val="0"/>
              <w:adjustRightInd w:val="0"/>
              <w:rPr>
                <w:rFonts w:ascii="Sylfaen" w:hAnsi="Sylfaen"/>
                <w:sz w:val="22"/>
                <w:szCs w:val="22"/>
                <w:lang w:val="ka-GE"/>
              </w:rPr>
            </w:pPr>
            <w:r w:rsidRPr="00D1609C">
              <w:rPr>
                <w:rFonts w:ascii="Sylfaen" w:hAnsi="Sylfaen"/>
                <w:sz w:val="22"/>
                <w:szCs w:val="22"/>
                <w:lang w:val="ka-GE"/>
              </w:rPr>
              <w:t>არის თუ არა დუბლიკატი</w:t>
            </w:r>
          </w:p>
        </w:tc>
      </w:tr>
      <w:tr w:rsidR="00353151" w14:paraId="46998B0D" w14:textId="77777777" w:rsidTr="00A66D67">
        <w:trPr>
          <w:trHeight w:val="593"/>
        </w:trPr>
        <w:tc>
          <w:tcPr>
            <w:tcW w:w="3437" w:type="dxa"/>
            <w:tcBorders>
              <w:top w:val="single" w:sz="4" w:space="0" w:color="auto"/>
              <w:left w:val="single" w:sz="4" w:space="0" w:color="auto"/>
              <w:bottom w:val="single" w:sz="4" w:space="0" w:color="auto"/>
              <w:right w:val="single" w:sz="4" w:space="0" w:color="auto"/>
            </w:tcBorders>
          </w:tcPr>
          <w:p w14:paraId="22A98EE3" w14:textId="73A663D3" w:rsidR="00353151" w:rsidRPr="00DB013B" w:rsidRDefault="00353151" w:rsidP="00353151">
            <w:pPr>
              <w:autoSpaceDE w:val="0"/>
              <w:autoSpaceDN w:val="0"/>
              <w:adjustRightInd w:val="0"/>
              <w:rPr>
                <w:rFonts w:ascii="Sylfaen" w:hAnsi="Sylfaen"/>
                <w:sz w:val="22"/>
                <w:szCs w:val="22"/>
                <w:lang w:val="ka-GE"/>
              </w:rPr>
            </w:pPr>
            <w:r w:rsidRPr="00DB1879">
              <w:rPr>
                <w:rFonts w:ascii="Sylfaen" w:hAnsi="Sylfaen"/>
                <w:sz w:val="22"/>
                <w:szCs w:val="22"/>
                <w:lang w:val="ka-GE"/>
              </w:rPr>
              <w:t>IssuanceBasis</w:t>
            </w:r>
          </w:p>
        </w:tc>
        <w:tc>
          <w:tcPr>
            <w:tcW w:w="6927" w:type="dxa"/>
            <w:tcBorders>
              <w:top w:val="single" w:sz="4" w:space="0" w:color="auto"/>
              <w:left w:val="single" w:sz="4" w:space="0" w:color="auto"/>
              <w:bottom w:val="single" w:sz="4" w:space="0" w:color="auto"/>
              <w:right w:val="single" w:sz="4" w:space="0" w:color="auto"/>
            </w:tcBorders>
          </w:tcPr>
          <w:p w14:paraId="5DDB7161" w14:textId="51509A80" w:rsidR="00353151" w:rsidRPr="00DB013B" w:rsidRDefault="00353151" w:rsidP="00353151">
            <w:pPr>
              <w:autoSpaceDE w:val="0"/>
              <w:autoSpaceDN w:val="0"/>
              <w:adjustRightInd w:val="0"/>
              <w:rPr>
                <w:rFonts w:ascii="Sylfaen" w:hAnsi="Sylfaen"/>
                <w:sz w:val="22"/>
                <w:szCs w:val="22"/>
                <w:lang w:val="ka-GE"/>
              </w:rPr>
            </w:pPr>
            <w:r w:rsidRPr="00DB1879">
              <w:rPr>
                <w:rFonts w:ascii="Sylfaen" w:hAnsi="Sylfaen"/>
                <w:sz w:val="22"/>
                <w:szCs w:val="22"/>
                <w:lang w:val="ka-GE"/>
              </w:rPr>
              <w:t>გაცემის საფუძველი</w:t>
            </w:r>
          </w:p>
        </w:tc>
      </w:tr>
      <w:tr w:rsidR="00353151" w14:paraId="1C74B93B" w14:textId="77777777" w:rsidTr="00A66D67">
        <w:trPr>
          <w:trHeight w:val="593"/>
        </w:trPr>
        <w:tc>
          <w:tcPr>
            <w:tcW w:w="3437" w:type="dxa"/>
            <w:tcBorders>
              <w:top w:val="single" w:sz="4" w:space="0" w:color="auto"/>
              <w:left w:val="single" w:sz="4" w:space="0" w:color="auto"/>
              <w:bottom w:val="single" w:sz="4" w:space="0" w:color="auto"/>
              <w:right w:val="single" w:sz="4" w:space="0" w:color="auto"/>
            </w:tcBorders>
          </w:tcPr>
          <w:p w14:paraId="4DE57782" w14:textId="67DF400F" w:rsidR="00353151" w:rsidRPr="00DB013B" w:rsidRDefault="00353151" w:rsidP="00353151">
            <w:pPr>
              <w:autoSpaceDE w:val="0"/>
              <w:autoSpaceDN w:val="0"/>
              <w:adjustRightInd w:val="0"/>
              <w:rPr>
                <w:rFonts w:ascii="Sylfaen" w:hAnsi="Sylfaen"/>
                <w:sz w:val="22"/>
                <w:szCs w:val="22"/>
                <w:lang w:val="ka-GE"/>
              </w:rPr>
            </w:pPr>
            <w:r w:rsidRPr="00895844">
              <w:rPr>
                <w:rFonts w:ascii="Sylfaen" w:hAnsi="Sylfaen"/>
                <w:sz w:val="22"/>
                <w:szCs w:val="22"/>
                <w:lang w:val="ka-GE"/>
              </w:rPr>
              <w:t>DateIssuance</w:t>
            </w:r>
          </w:p>
        </w:tc>
        <w:tc>
          <w:tcPr>
            <w:tcW w:w="6927" w:type="dxa"/>
            <w:tcBorders>
              <w:top w:val="single" w:sz="4" w:space="0" w:color="auto"/>
              <w:left w:val="single" w:sz="4" w:space="0" w:color="auto"/>
              <w:bottom w:val="single" w:sz="4" w:space="0" w:color="auto"/>
              <w:right w:val="single" w:sz="4" w:space="0" w:color="auto"/>
            </w:tcBorders>
          </w:tcPr>
          <w:p w14:paraId="77268978" w14:textId="7AA95C5B" w:rsidR="00353151" w:rsidRPr="00DB013B" w:rsidRDefault="00353151" w:rsidP="00353151">
            <w:pPr>
              <w:autoSpaceDE w:val="0"/>
              <w:autoSpaceDN w:val="0"/>
              <w:adjustRightInd w:val="0"/>
              <w:rPr>
                <w:rFonts w:ascii="Sylfaen" w:hAnsi="Sylfaen"/>
                <w:sz w:val="22"/>
                <w:szCs w:val="22"/>
                <w:lang w:val="ka-GE"/>
              </w:rPr>
            </w:pPr>
            <w:r w:rsidRPr="00895844">
              <w:rPr>
                <w:rFonts w:ascii="Sylfaen" w:hAnsi="Sylfaen"/>
                <w:sz w:val="22"/>
                <w:szCs w:val="22"/>
                <w:lang w:val="ka-GE"/>
              </w:rPr>
              <w:t>გაცემის თარიღი</w:t>
            </w:r>
          </w:p>
        </w:tc>
      </w:tr>
      <w:tr w:rsidR="00353151" w14:paraId="35645056" w14:textId="77777777" w:rsidTr="00A66D67">
        <w:trPr>
          <w:trHeight w:val="593"/>
        </w:trPr>
        <w:tc>
          <w:tcPr>
            <w:tcW w:w="3437" w:type="dxa"/>
            <w:tcBorders>
              <w:top w:val="single" w:sz="4" w:space="0" w:color="auto"/>
              <w:left w:val="single" w:sz="4" w:space="0" w:color="auto"/>
              <w:bottom w:val="single" w:sz="4" w:space="0" w:color="auto"/>
              <w:right w:val="single" w:sz="4" w:space="0" w:color="auto"/>
            </w:tcBorders>
          </w:tcPr>
          <w:p w14:paraId="09125B94" w14:textId="52039962" w:rsidR="00353151" w:rsidRPr="00DB013B" w:rsidRDefault="00353151" w:rsidP="00353151">
            <w:pPr>
              <w:autoSpaceDE w:val="0"/>
              <w:autoSpaceDN w:val="0"/>
              <w:adjustRightInd w:val="0"/>
              <w:rPr>
                <w:rFonts w:ascii="Sylfaen" w:hAnsi="Sylfaen"/>
                <w:sz w:val="22"/>
                <w:szCs w:val="22"/>
                <w:lang w:val="ka-GE"/>
              </w:rPr>
            </w:pPr>
            <w:r w:rsidRPr="00CB5FAE">
              <w:rPr>
                <w:rFonts w:ascii="Sylfaen" w:hAnsi="Sylfaen"/>
                <w:sz w:val="22"/>
                <w:szCs w:val="22"/>
                <w:lang w:val="ka-GE"/>
              </w:rPr>
              <w:t>DateCreated</w:t>
            </w:r>
          </w:p>
        </w:tc>
        <w:tc>
          <w:tcPr>
            <w:tcW w:w="6927" w:type="dxa"/>
            <w:tcBorders>
              <w:top w:val="single" w:sz="4" w:space="0" w:color="auto"/>
              <w:left w:val="single" w:sz="4" w:space="0" w:color="auto"/>
              <w:bottom w:val="single" w:sz="4" w:space="0" w:color="auto"/>
              <w:right w:val="single" w:sz="4" w:space="0" w:color="auto"/>
            </w:tcBorders>
          </w:tcPr>
          <w:p w14:paraId="204FEDD9" w14:textId="6F203764" w:rsidR="00353151" w:rsidRPr="00DB013B" w:rsidRDefault="00353151" w:rsidP="00353151">
            <w:pPr>
              <w:autoSpaceDE w:val="0"/>
              <w:autoSpaceDN w:val="0"/>
              <w:adjustRightInd w:val="0"/>
              <w:rPr>
                <w:rFonts w:ascii="Sylfaen" w:hAnsi="Sylfaen"/>
                <w:sz w:val="22"/>
                <w:szCs w:val="22"/>
                <w:lang w:val="ka-GE"/>
              </w:rPr>
            </w:pPr>
            <w:r w:rsidRPr="00CB5FAE">
              <w:rPr>
                <w:rFonts w:ascii="Sylfaen" w:hAnsi="Sylfaen"/>
                <w:sz w:val="22"/>
                <w:szCs w:val="22"/>
                <w:lang w:val="ka-GE"/>
              </w:rPr>
              <w:t>შექმნის თარიღი</w:t>
            </w:r>
          </w:p>
        </w:tc>
      </w:tr>
      <w:tr w:rsidR="00353151" w14:paraId="669277AA" w14:textId="77777777" w:rsidTr="00A66D67">
        <w:trPr>
          <w:trHeight w:val="593"/>
        </w:trPr>
        <w:tc>
          <w:tcPr>
            <w:tcW w:w="3437" w:type="dxa"/>
            <w:tcBorders>
              <w:top w:val="single" w:sz="4" w:space="0" w:color="auto"/>
              <w:left w:val="single" w:sz="4" w:space="0" w:color="auto"/>
              <w:bottom w:val="single" w:sz="4" w:space="0" w:color="auto"/>
              <w:right w:val="single" w:sz="4" w:space="0" w:color="auto"/>
            </w:tcBorders>
          </w:tcPr>
          <w:p w14:paraId="47004F33" w14:textId="0DEF26FD" w:rsidR="00353151" w:rsidRPr="00CB5FAE" w:rsidRDefault="00353151" w:rsidP="00353151">
            <w:pPr>
              <w:autoSpaceDE w:val="0"/>
              <w:autoSpaceDN w:val="0"/>
              <w:adjustRightInd w:val="0"/>
              <w:rPr>
                <w:rFonts w:ascii="Sylfaen" w:hAnsi="Sylfaen"/>
                <w:sz w:val="22"/>
                <w:szCs w:val="22"/>
                <w:lang w:val="ka-GE"/>
              </w:rPr>
            </w:pPr>
            <w:r w:rsidRPr="000B5097">
              <w:rPr>
                <w:rFonts w:ascii="Sylfaen" w:hAnsi="Sylfaen"/>
                <w:sz w:val="22"/>
                <w:szCs w:val="22"/>
                <w:lang w:val="ka-GE"/>
              </w:rPr>
              <w:t>DateDeleted</w:t>
            </w:r>
          </w:p>
        </w:tc>
        <w:tc>
          <w:tcPr>
            <w:tcW w:w="6927" w:type="dxa"/>
            <w:tcBorders>
              <w:top w:val="single" w:sz="4" w:space="0" w:color="auto"/>
              <w:left w:val="single" w:sz="4" w:space="0" w:color="auto"/>
              <w:bottom w:val="single" w:sz="4" w:space="0" w:color="auto"/>
              <w:right w:val="single" w:sz="4" w:space="0" w:color="auto"/>
            </w:tcBorders>
          </w:tcPr>
          <w:p w14:paraId="71EB2FB7" w14:textId="2AB76C10" w:rsidR="00353151" w:rsidRPr="00CB5FAE" w:rsidRDefault="00353151" w:rsidP="00353151">
            <w:pPr>
              <w:autoSpaceDE w:val="0"/>
              <w:autoSpaceDN w:val="0"/>
              <w:adjustRightInd w:val="0"/>
              <w:rPr>
                <w:rFonts w:ascii="Sylfaen" w:hAnsi="Sylfaen"/>
                <w:sz w:val="22"/>
                <w:szCs w:val="22"/>
                <w:lang w:val="ka-GE"/>
              </w:rPr>
            </w:pPr>
            <w:r w:rsidRPr="000B5097">
              <w:rPr>
                <w:rFonts w:ascii="Sylfaen" w:hAnsi="Sylfaen"/>
                <w:sz w:val="22"/>
                <w:szCs w:val="22"/>
                <w:lang w:val="ka-GE"/>
              </w:rPr>
              <w:t>წასლის თარიღი</w:t>
            </w:r>
          </w:p>
        </w:tc>
      </w:tr>
      <w:tr w:rsidR="00785E51" w14:paraId="7B78E782" w14:textId="77777777" w:rsidTr="00DF4D2A">
        <w:trPr>
          <w:trHeight w:val="533"/>
        </w:trPr>
        <w:tc>
          <w:tcPr>
            <w:tcW w:w="3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2DCD85" w14:textId="05FD304B" w:rsidR="00785E51" w:rsidRDefault="00785E51" w:rsidP="00785E51">
            <w:pPr>
              <w:autoSpaceDE w:val="0"/>
              <w:autoSpaceDN w:val="0"/>
              <w:adjustRightInd w:val="0"/>
              <w:rPr>
                <w:rFonts w:ascii="Sylfaen" w:hAnsi="Sylfaen" w:cs="Consolas"/>
                <w:color w:val="000000" w:themeColor="text1"/>
                <w:lang w:val="ka-GE"/>
              </w:rPr>
            </w:pPr>
            <w:r w:rsidRPr="00106C88">
              <w:rPr>
                <w:rFonts w:ascii="Sylfaen" w:hAnsi="Sylfaen"/>
                <w:b/>
                <w:sz w:val="22"/>
                <w:szCs w:val="22"/>
                <w:lang w:val="ka-GE"/>
              </w:rPr>
              <w:t>RG_Attributes</w:t>
            </w:r>
          </w:p>
        </w:tc>
        <w:tc>
          <w:tcPr>
            <w:tcW w:w="69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324474" w14:textId="6E9BE30F" w:rsidR="00785E51" w:rsidRDefault="00785E51" w:rsidP="00785E51">
            <w:pPr>
              <w:autoSpaceDE w:val="0"/>
              <w:autoSpaceDN w:val="0"/>
              <w:adjustRightInd w:val="0"/>
              <w:rPr>
                <w:rFonts w:ascii="Sylfaen" w:hAnsi="Sylfaen" w:cs="Consolas"/>
                <w:color w:val="000000" w:themeColor="text1"/>
                <w:sz w:val="19"/>
                <w:szCs w:val="19"/>
                <w:lang w:val="ka-GE"/>
              </w:rPr>
            </w:pPr>
            <w:r w:rsidRPr="00106C88">
              <w:rPr>
                <w:rFonts w:ascii="Sylfaen" w:hAnsi="Sylfaen"/>
                <w:sz w:val="22"/>
                <w:szCs w:val="22"/>
                <w:lang w:val="ka-GE"/>
              </w:rPr>
              <w:t>დამხმარე ცხრილი სიების შესავსებათ (ჩამოსაშლელ კომბოებში)</w:t>
            </w:r>
          </w:p>
        </w:tc>
      </w:tr>
      <w:tr w:rsidR="00D96A32" w14:paraId="563A7C76"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hideMark/>
          </w:tcPr>
          <w:p w14:paraId="68567078" w14:textId="03B61D0B" w:rsidR="00D96A32" w:rsidRDefault="00D96A32" w:rsidP="00D96A32">
            <w:pPr>
              <w:autoSpaceDE w:val="0"/>
              <w:autoSpaceDN w:val="0"/>
              <w:adjustRightInd w:val="0"/>
              <w:rPr>
                <w:rFonts w:ascii="Sylfaen" w:hAnsi="Sylfaen" w:cs="Consolas"/>
                <w:color w:val="000000" w:themeColor="text1"/>
                <w:lang w:val="ka-GE"/>
              </w:rPr>
            </w:pPr>
            <w:r w:rsidRPr="00272A96">
              <w:rPr>
                <w:rFonts w:ascii="Sylfaen" w:hAnsi="Sylfaen"/>
                <w:sz w:val="22"/>
                <w:szCs w:val="22"/>
                <w:lang w:val="ka-GE"/>
              </w:rPr>
              <w:t>ID</w:t>
            </w:r>
          </w:p>
        </w:tc>
        <w:tc>
          <w:tcPr>
            <w:tcW w:w="6927" w:type="dxa"/>
            <w:tcBorders>
              <w:top w:val="single" w:sz="4" w:space="0" w:color="auto"/>
              <w:left w:val="single" w:sz="4" w:space="0" w:color="auto"/>
              <w:bottom w:val="single" w:sz="4" w:space="0" w:color="auto"/>
              <w:right w:val="single" w:sz="4" w:space="0" w:color="auto"/>
            </w:tcBorders>
            <w:hideMark/>
          </w:tcPr>
          <w:p w14:paraId="57258A60" w14:textId="0E19CE5A" w:rsidR="00D96A32" w:rsidRDefault="00D96A32" w:rsidP="00D96A32">
            <w:pPr>
              <w:autoSpaceDE w:val="0"/>
              <w:autoSpaceDN w:val="0"/>
              <w:adjustRightInd w:val="0"/>
              <w:rPr>
                <w:rFonts w:ascii="Sylfaen" w:hAnsi="Sylfaen" w:cs="Consolas"/>
                <w:color w:val="000000" w:themeColor="text1"/>
                <w:lang w:val="ka-GE"/>
              </w:rPr>
            </w:pPr>
            <w:r w:rsidRPr="00272A96">
              <w:rPr>
                <w:rFonts w:ascii="Sylfaen" w:hAnsi="Sylfaen"/>
                <w:sz w:val="22"/>
                <w:szCs w:val="22"/>
                <w:lang w:val="ka-GE"/>
              </w:rPr>
              <w:t>ატრიბუტის იდენტიფიკატორი</w:t>
            </w:r>
          </w:p>
        </w:tc>
      </w:tr>
      <w:tr w:rsidR="00D96A32" w14:paraId="23E54098"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62513C26" w14:textId="3E370BBD" w:rsidR="00D96A32" w:rsidRDefault="00D96A32" w:rsidP="00D96A32">
            <w:pPr>
              <w:autoSpaceDE w:val="0"/>
              <w:autoSpaceDN w:val="0"/>
              <w:adjustRightInd w:val="0"/>
              <w:rPr>
                <w:rFonts w:ascii="Consolas" w:hAnsi="Consolas" w:cs="Consolas"/>
                <w:color w:val="008080"/>
                <w:sz w:val="19"/>
                <w:szCs w:val="19"/>
                <w:lang w:val="ka-GE"/>
              </w:rPr>
            </w:pPr>
            <w:r w:rsidRPr="002B44CA">
              <w:rPr>
                <w:rFonts w:ascii="Sylfaen" w:hAnsi="Sylfaen"/>
                <w:sz w:val="22"/>
                <w:szCs w:val="22"/>
                <w:lang w:val="ka-GE"/>
              </w:rPr>
              <w:t>OLD_ID</w:t>
            </w:r>
          </w:p>
        </w:tc>
        <w:tc>
          <w:tcPr>
            <w:tcW w:w="6927" w:type="dxa"/>
            <w:tcBorders>
              <w:top w:val="single" w:sz="4" w:space="0" w:color="auto"/>
              <w:left w:val="single" w:sz="4" w:space="0" w:color="auto"/>
              <w:bottom w:val="single" w:sz="4" w:space="0" w:color="auto"/>
              <w:right w:val="single" w:sz="4" w:space="0" w:color="auto"/>
            </w:tcBorders>
            <w:hideMark/>
          </w:tcPr>
          <w:p w14:paraId="617D6DAC" w14:textId="47219D1A" w:rsidR="00D96A32" w:rsidRDefault="00D96A32" w:rsidP="00D96A32">
            <w:pPr>
              <w:autoSpaceDE w:val="0"/>
              <w:autoSpaceDN w:val="0"/>
              <w:adjustRightInd w:val="0"/>
              <w:rPr>
                <w:rFonts w:ascii="Sylfaen" w:hAnsi="Sylfaen" w:cs="Consolas"/>
                <w:color w:val="000000" w:themeColor="text1"/>
                <w:sz w:val="19"/>
                <w:szCs w:val="19"/>
                <w:lang w:val="ka-GE"/>
              </w:rPr>
            </w:pPr>
            <w:r w:rsidRPr="002B44CA">
              <w:rPr>
                <w:rFonts w:ascii="Sylfaen" w:hAnsi="Sylfaen"/>
                <w:sz w:val="22"/>
                <w:szCs w:val="22"/>
                <w:lang w:val="ka-GE"/>
              </w:rPr>
              <w:t>არ არის საჭირო</w:t>
            </w:r>
          </w:p>
        </w:tc>
      </w:tr>
      <w:tr w:rsidR="00D96A32" w14:paraId="3265866F"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070D62D8" w14:textId="175DC165" w:rsidR="00D96A32" w:rsidRPr="002B44CA" w:rsidRDefault="00D96A32" w:rsidP="00D96A32">
            <w:pPr>
              <w:autoSpaceDE w:val="0"/>
              <w:autoSpaceDN w:val="0"/>
              <w:adjustRightInd w:val="0"/>
              <w:rPr>
                <w:rFonts w:ascii="Sylfaen" w:hAnsi="Sylfaen"/>
                <w:sz w:val="22"/>
                <w:szCs w:val="22"/>
                <w:lang w:val="ka-GE"/>
              </w:rPr>
            </w:pPr>
            <w:r w:rsidRPr="0093553C">
              <w:rPr>
                <w:rFonts w:ascii="Sylfaen" w:hAnsi="Sylfaen"/>
                <w:sz w:val="22"/>
                <w:szCs w:val="22"/>
                <w:lang w:val="ka-GE"/>
              </w:rPr>
              <w:t>GeoName</w:t>
            </w:r>
          </w:p>
        </w:tc>
        <w:tc>
          <w:tcPr>
            <w:tcW w:w="6927" w:type="dxa"/>
            <w:tcBorders>
              <w:top w:val="single" w:sz="4" w:space="0" w:color="auto"/>
              <w:left w:val="single" w:sz="4" w:space="0" w:color="auto"/>
              <w:bottom w:val="single" w:sz="4" w:space="0" w:color="auto"/>
              <w:right w:val="single" w:sz="4" w:space="0" w:color="auto"/>
            </w:tcBorders>
          </w:tcPr>
          <w:p w14:paraId="2795A19B" w14:textId="02D0F2CC" w:rsidR="00D96A32" w:rsidRPr="002B44CA" w:rsidRDefault="00D96A32" w:rsidP="00D96A32">
            <w:pPr>
              <w:autoSpaceDE w:val="0"/>
              <w:autoSpaceDN w:val="0"/>
              <w:adjustRightInd w:val="0"/>
              <w:rPr>
                <w:rFonts w:ascii="Sylfaen" w:hAnsi="Sylfaen"/>
                <w:sz w:val="22"/>
                <w:szCs w:val="22"/>
                <w:lang w:val="ka-GE"/>
              </w:rPr>
            </w:pPr>
            <w:r w:rsidRPr="0093553C">
              <w:rPr>
                <w:rFonts w:ascii="Sylfaen" w:hAnsi="Sylfaen"/>
                <w:sz w:val="22"/>
                <w:szCs w:val="22"/>
                <w:lang w:val="ka-GE"/>
              </w:rPr>
              <w:t>ქარტული დასახელება</w:t>
            </w:r>
          </w:p>
        </w:tc>
      </w:tr>
      <w:tr w:rsidR="00D96A32" w14:paraId="7635AA32"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42B27A41" w14:textId="408FCEE1" w:rsidR="00D96A32" w:rsidRPr="002B44CA" w:rsidRDefault="00D96A32" w:rsidP="00D96A32">
            <w:pPr>
              <w:autoSpaceDE w:val="0"/>
              <w:autoSpaceDN w:val="0"/>
              <w:adjustRightInd w:val="0"/>
              <w:rPr>
                <w:rFonts w:ascii="Sylfaen" w:hAnsi="Sylfaen"/>
                <w:sz w:val="22"/>
                <w:szCs w:val="22"/>
                <w:lang w:val="ka-GE"/>
              </w:rPr>
            </w:pPr>
            <w:r w:rsidRPr="00E41227">
              <w:rPr>
                <w:rFonts w:ascii="Sylfaen" w:hAnsi="Sylfaen"/>
                <w:sz w:val="22"/>
                <w:szCs w:val="22"/>
                <w:lang w:val="ka-GE"/>
              </w:rPr>
              <w:t>EngName</w:t>
            </w:r>
          </w:p>
        </w:tc>
        <w:tc>
          <w:tcPr>
            <w:tcW w:w="6927" w:type="dxa"/>
            <w:tcBorders>
              <w:top w:val="single" w:sz="4" w:space="0" w:color="auto"/>
              <w:left w:val="single" w:sz="4" w:space="0" w:color="auto"/>
              <w:bottom w:val="single" w:sz="4" w:space="0" w:color="auto"/>
              <w:right w:val="single" w:sz="4" w:space="0" w:color="auto"/>
            </w:tcBorders>
          </w:tcPr>
          <w:p w14:paraId="5408F1EB" w14:textId="680076DC" w:rsidR="00D96A32" w:rsidRPr="002B44CA" w:rsidRDefault="00D96A32" w:rsidP="00D96A32">
            <w:pPr>
              <w:autoSpaceDE w:val="0"/>
              <w:autoSpaceDN w:val="0"/>
              <w:adjustRightInd w:val="0"/>
              <w:rPr>
                <w:rFonts w:ascii="Sylfaen" w:hAnsi="Sylfaen"/>
                <w:sz w:val="22"/>
                <w:szCs w:val="22"/>
                <w:lang w:val="ka-GE"/>
              </w:rPr>
            </w:pPr>
            <w:r w:rsidRPr="00E41227">
              <w:rPr>
                <w:rFonts w:ascii="Sylfaen" w:hAnsi="Sylfaen"/>
                <w:sz w:val="22"/>
                <w:szCs w:val="22"/>
                <w:lang w:val="ka-GE"/>
              </w:rPr>
              <w:t>ლათინური დასახელება</w:t>
            </w:r>
          </w:p>
        </w:tc>
      </w:tr>
      <w:tr w:rsidR="00D96A32" w14:paraId="680EB1ED"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36E659C9" w14:textId="6D658EFC" w:rsidR="00D96A32" w:rsidRPr="002B44CA" w:rsidRDefault="00D96A32" w:rsidP="00D96A32">
            <w:pPr>
              <w:autoSpaceDE w:val="0"/>
              <w:autoSpaceDN w:val="0"/>
              <w:adjustRightInd w:val="0"/>
              <w:rPr>
                <w:rFonts w:ascii="Sylfaen" w:hAnsi="Sylfaen"/>
                <w:sz w:val="22"/>
                <w:szCs w:val="22"/>
                <w:lang w:val="ka-GE"/>
              </w:rPr>
            </w:pPr>
            <w:r w:rsidRPr="00030C28">
              <w:rPr>
                <w:rFonts w:ascii="Sylfaen" w:hAnsi="Sylfaen"/>
                <w:sz w:val="22"/>
                <w:szCs w:val="22"/>
                <w:lang w:val="ka-GE"/>
              </w:rPr>
              <w:t>TypeID</w:t>
            </w:r>
          </w:p>
        </w:tc>
        <w:tc>
          <w:tcPr>
            <w:tcW w:w="6927" w:type="dxa"/>
            <w:tcBorders>
              <w:top w:val="single" w:sz="4" w:space="0" w:color="auto"/>
              <w:left w:val="single" w:sz="4" w:space="0" w:color="auto"/>
              <w:bottom w:val="single" w:sz="4" w:space="0" w:color="auto"/>
              <w:right w:val="single" w:sz="4" w:space="0" w:color="auto"/>
            </w:tcBorders>
          </w:tcPr>
          <w:p w14:paraId="3E0F326F" w14:textId="6C2B51F4" w:rsidR="00D96A32" w:rsidRPr="002B44CA" w:rsidRDefault="00D96A32" w:rsidP="00D96A32">
            <w:pPr>
              <w:autoSpaceDE w:val="0"/>
              <w:autoSpaceDN w:val="0"/>
              <w:adjustRightInd w:val="0"/>
              <w:rPr>
                <w:rFonts w:ascii="Sylfaen" w:hAnsi="Sylfaen"/>
                <w:sz w:val="22"/>
                <w:szCs w:val="22"/>
                <w:lang w:val="ka-GE"/>
              </w:rPr>
            </w:pPr>
            <w:r w:rsidRPr="00030C28">
              <w:rPr>
                <w:rFonts w:ascii="Sylfaen" w:hAnsi="Sylfaen"/>
                <w:sz w:val="22"/>
                <w:szCs w:val="22"/>
                <w:lang w:val="ka-GE"/>
              </w:rPr>
              <w:t xml:space="preserve">   ატრიბუტის ტიპის იდენტიფიკატორი</w:t>
            </w:r>
          </w:p>
        </w:tc>
      </w:tr>
      <w:tr w:rsidR="00D96A32" w14:paraId="2DB54A38"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16EFC81B" w14:textId="41AD17C0" w:rsidR="00D96A32" w:rsidRPr="002B44CA" w:rsidRDefault="00D96A32" w:rsidP="00D96A32">
            <w:pPr>
              <w:autoSpaceDE w:val="0"/>
              <w:autoSpaceDN w:val="0"/>
              <w:adjustRightInd w:val="0"/>
              <w:rPr>
                <w:rFonts w:ascii="Sylfaen" w:hAnsi="Sylfaen"/>
                <w:sz w:val="22"/>
                <w:szCs w:val="22"/>
                <w:lang w:val="ka-GE"/>
              </w:rPr>
            </w:pPr>
            <w:r w:rsidRPr="000F3848">
              <w:rPr>
                <w:rFonts w:ascii="Sylfaen" w:hAnsi="Sylfaen"/>
                <w:sz w:val="22"/>
                <w:szCs w:val="22"/>
                <w:lang w:val="ka-GE"/>
              </w:rPr>
              <w:t>GroupID</w:t>
            </w:r>
          </w:p>
        </w:tc>
        <w:tc>
          <w:tcPr>
            <w:tcW w:w="6927" w:type="dxa"/>
            <w:tcBorders>
              <w:top w:val="single" w:sz="4" w:space="0" w:color="auto"/>
              <w:left w:val="single" w:sz="4" w:space="0" w:color="auto"/>
              <w:bottom w:val="single" w:sz="4" w:space="0" w:color="auto"/>
              <w:right w:val="single" w:sz="4" w:space="0" w:color="auto"/>
            </w:tcBorders>
          </w:tcPr>
          <w:p w14:paraId="07DC6903" w14:textId="28750156" w:rsidR="00D96A32" w:rsidRPr="002B44CA" w:rsidRDefault="00D96A32" w:rsidP="00D96A32">
            <w:pPr>
              <w:autoSpaceDE w:val="0"/>
              <w:autoSpaceDN w:val="0"/>
              <w:adjustRightInd w:val="0"/>
              <w:rPr>
                <w:rFonts w:ascii="Sylfaen" w:hAnsi="Sylfaen"/>
                <w:sz w:val="22"/>
                <w:szCs w:val="22"/>
                <w:lang w:val="ka-GE"/>
              </w:rPr>
            </w:pPr>
            <w:r w:rsidRPr="000F3848">
              <w:rPr>
                <w:rFonts w:ascii="Sylfaen" w:hAnsi="Sylfaen"/>
                <w:sz w:val="22"/>
                <w:szCs w:val="22"/>
                <w:lang w:val="ka-GE"/>
              </w:rPr>
              <w:t>ჯგუფის იდენტიფიკატორი</w:t>
            </w:r>
          </w:p>
        </w:tc>
      </w:tr>
      <w:tr w:rsidR="00D96A32" w14:paraId="553BE457"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0BF2F479" w14:textId="4AE88BDA" w:rsidR="00D96A32" w:rsidRPr="000F3848" w:rsidRDefault="00D96A32" w:rsidP="00D96A32">
            <w:pPr>
              <w:autoSpaceDE w:val="0"/>
              <w:autoSpaceDN w:val="0"/>
              <w:adjustRightInd w:val="0"/>
              <w:rPr>
                <w:rFonts w:ascii="Sylfaen" w:hAnsi="Sylfaen"/>
                <w:sz w:val="22"/>
                <w:szCs w:val="22"/>
                <w:lang w:val="ka-GE"/>
              </w:rPr>
            </w:pPr>
            <w:r w:rsidRPr="00E55BD9">
              <w:rPr>
                <w:rFonts w:ascii="Sylfaen" w:hAnsi="Sylfaen"/>
                <w:sz w:val="22"/>
                <w:szCs w:val="22"/>
                <w:lang w:val="ka-GE"/>
              </w:rPr>
              <w:t>Enabled</w:t>
            </w:r>
          </w:p>
        </w:tc>
        <w:tc>
          <w:tcPr>
            <w:tcW w:w="6927" w:type="dxa"/>
            <w:tcBorders>
              <w:top w:val="single" w:sz="4" w:space="0" w:color="auto"/>
              <w:left w:val="single" w:sz="4" w:space="0" w:color="auto"/>
              <w:bottom w:val="single" w:sz="4" w:space="0" w:color="auto"/>
              <w:right w:val="single" w:sz="4" w:space="0" w:color="auto"/>
            </w:tcBorders>
          </w:tcPr>
          <w:p w14:paraId="02997C22" w14:textId="564A193D" w:rsidR="00D96A32" w:rsidRPr="000F3848" w:rsidRDefault="00D96A32" w:rsidP="00D96A32">
            <w:pPr>
              <w:autoSpaceDE w:val="0"/>
              <w:autoSpaceDN w:val="0"/>
              <w:adjustRightInd w:val="0"/>
              <w:rPr>
                <w:rFonts w:ascii="Sylfaen" w:hAnsi="Sylfaen"/>
                <w:sz w:val="22"/>
                <w:szCs w:val="22"/>
                <w:lang w:val="ka-GE"/>
              </w:rPr>
            </w:pPr>
            <w:r w:rsidRPr="00E55BD9">
              <w:rPr>
                <w:rFonts w:ascii="Sylfaen" w:hAnsi="Sylfaen"/>
                <w:sz w:val="22"/>
                <w:szCs w:val="22"/>
                <w:lang w:val="ka-GE"/>
              </w:rPr>
              <w:t>არ არის საჭირო</w:t>
            </w:r>
          </w:p>
        </w:tc>
      </w:tr>
      <w:tr w:rsidR="00D96A32" w14:paraId="5DBD861A"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0B338F59" w14:textId="59B031E2" w:rsidR="00D96A32" w:rsidRPr="000F3848" w:rsidRDefault="00D96A32" w:rsidP="00D96A32">
            <w:pPr>
              <w:autoSpaceDE w:val="0"/>
              <w:autoSpaceDN w:val="0"/>
              <w:adjustRightInd w:val="0"/>
              <w:rPr>
                <w:rFonts w:ascii="Sylfaen" w:hAnsi="Sylfaen"/>
                <w:sz w:val="22"/>
                <w:szCs w:val="22"/>
                <w:lang w:val="ka-GE"/>
              </w:rPr>
            </w:pPr>
            <w:r w:rsidRPr="00CF2B01">
              <w:rPr>
                <w:rFonts w:ascii="Sylfaen" w:hAnsi="Sylfaen"/>
                <w:sz w:val="22"/>
                <w:szCs w:val="22"/>
                <w:lang w:val="ka-GE"/>
              </w:rPr>
              <w:lastRenderedPageBreak/>
              <w:t>OrderIndex</w:t>
            </w:r>
          </w:p>
        </w:tc>
        <w:tc>
          <w:tcPr>
            <w:tcW w:w="6927" w:type="dxa"/>
            <w:tcBorders>
              <w:top w:val="single" w:sz="4" w:space="0" w:color="auto"/>
              <w:left w:val="single" w:sz="4" w:space="0" w:color="auto"/>
              <w:bottom w:val="single" w:sz="4" w:space="0" w:color="auto"/>
              <w:right w:val="single" w:sz="4" w:space="0" w:color="auto"/>
            </w:tcBorders>
          </w:tcPr>
          <w:p w14:paraId="540EFAEF" w14:textId="57769533" w:rsidR="00D96A32" w:rsidRPr="000F3848" w:rsidRDefault="00D96A32" w:rsidP="00D96A32">
            <w:pPr>
              <w:autoSpaceDE w:val="0"/>
              <w:autoSpaceDN w:val="0"/>
              <w:adjustRightInd w:val="0"/>
              <w:rPr>
                <w:rFonts w:ascii="Sylfaen" w:hAnsi="Sylfaen"/>
                <w:sz w:val="22"/>
                <w:szCs w:val="22"/>
                <w:lang w:val="ka-GE"/>
              </w:rPr>
            </w:pPr>
            <w:r w:rsidRPr="00CF2B01">
              <w:rPr>
                <w:rFonts w:ascii="Sylfaen" w:hAnsi="Sylfaen"/>
                <w:sz w:val="22"/>
                <w:szCs w:val="22"/>
                <w:lang w:val="ka-GE"/>
              </w:rPr>
              <w:t>თანმიმდევრობის რიცხვი</w:t>
            </w:r>
          </w:p>
        </w:tc>
      </w:tr>
      <w:tr w:rsidR="00D96A32" w14:paraId="57445C60"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4B854ACC" w14:textId="4D2ED6B5" w:rsidR="00D96A32" w:rsidRPr="000F3848" w:rsidRDefault="00D96A32" w:rsidP="00D96A32">
            <w:pPr>
              <w:autoSpaceDE w:val="0"/>
              <w:autoSpaceDN w:val="0"/>
              <w:adjustRightInd w:val="0"/>
              <w:rPr>
                <w:rFonts w:ascii="Sylfaen" w:hAnsi="Sylfaen"/>
                <w:sz w:val="22"/>
                <w:szCs w:val="22"/>
                <w:lang w:val="ka-GE"/>
              </w:rPr>
            </w:pPr>
            <w:r w:rsidRPr="00BA0E13">
              <w:rPr>
                <w:rFonts w:ascii="Sylfaen" w:hAnsi="Sylfaen"/>
                <w:sz w:val="22"/>
                <w:szCs w:val="22"/>
                <w:lang w:val="ka-GE"/>
              </w:rPr>
              <w:t>IsReadOnly</w:t>
            </w:r>
          </w:p>
        </w:tc>
        <w:tc>
          <w:tcPr>
            <w:tcW w:w="6927" w:type="dxa"/>
            <w:tcBorders>
              <w:top w:val="single" w:sz="4" w:space="0" w:color="auto"/>
              <w:left w:val="single" w:sz="4" w:space="0" w:color="auto"/>
              <w:bottom w:val="single" w:sz="4" w:space="0" w:color="auto"/>
              <w:right w:val="single" w:sz="4" w:space="0" w:color="auto"/>
            </w:tcBorders>
          </w:tcPr>
          <w:p w14:paraId="53935C2F" w14:textId="18EFCD7A" w:rsidR="00D96A32" w:rsidRPr="000F3848" w:rsidRDefault="00D96A32" w:rsidP="00D96A32">
            <w:pPr>
              <w:autoSpaceDE w:val="0"/>
              <w:autoSpaceDN w:val="0"/>
              <w:adjustRightInd w:val="0"/>
              <w:rPr>
                <w:rFonts w:ascii="Sylfaen" w:hAnsi="Sylfaen"/>
                <w:sz w:val="22"/>
                <w:szCs w:val="22"/>
                <w:lang w:val="ka-GE"/>
              </w:rPr>
            </w:pPr>
            <w:r w:rsidRPr="00BA0E13">
              <w:rPr>
                <w:rFonts w:ascii="Sylfaen" w:hAnsi="Sylfaen"/>
                <w:sz w:val="22"/>
                <w:szCs w:val="22"/>
                <w:lang w:val="ka-GE"/>
              </w:rPr>
              <w:t>არ არის საჭირო</w:t>
            </w:r>
          </w:p>
        </w:tc>
      </w:tr>
      <w:tr w:rsidR="00D96A32" w14:paraId="7410DD67"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4F9E0CC7" w14:textId="0AB54BE9" w:rsidR="00D96A32" w:rsidRPr="00BA0E13" w:rsidRDefault="00D96A32" w:rsidP="00D96A32">
            <w:pPr>
              <w:autoSpaceDE w:val="0"/>
              <w:autoSpaceDN w:val="0"/>
              <w:adjustRightInd w:val="0"/>
              <w:rPr>
                <w:rFonts w:ascii="Sylfaen" w:hAnsi="Sylfaen"/>
                <w:sz w:val="22"/>
                <w:szCs w:val="22"/>
                <w:lang w:val="ka-GE"/>
              </w:rPr>
            </w:pPr>
            <w:r w:rsidRPr="0048139A">
              <w:rPr>
                <w:rFonts w:ascii="Sylfaen" w:hAnsi="Sylfaen"/>
                <w:sz w:val="22"/>
                <w:szCs w:val="22"/>
                <w:lang w:val="ka-GE"/>
              </w:rPr>
              <w:t>Description</w:t>
            </w:r>
          </w:p>
        </w:tc>
        <w:tc>
          <w:tcPr>
            <w:tcW w:w="6927" w:type="dxa"/>
            <w:tcBorders>
              <w:top w:val="single" w:sz="4" w:space="0" w:color="auto"/>
              <w:left w:val="single" w:sz="4" w:space="0" w:color="auto"/>
              <w:bottom w:val="single" w:sz="4" w:space="0" w:color="auto"/>
              <w:right w:val="single" w:sz="4" w:space="0" w:color="auto"/>
            </w:tcBorders>
          </w:tcPr>
          <w:p w14:paraId="7D5D0189" w14:textId="682DD6C0" w:rsidR="00D96A32" w:rsidRPr="00BA0E13" w:rsidRDefault="00D96A32" w:rsidP="00D96A32">
            <w:pPr>
              <w:autoSpaceDE w:val="0"/>
              <w:autoSpaceDN w:val="0"/>
              <w:adjustRightInd w:val="0"/>
              <w:rPr>
                <w:rFonts w:ascii="Sylfaen" w:hAnsi="Sylfaen"/>
                <w:sz w:val="22"/>
                <w:szCs w:val="22"/>
                <w:lang w:val="ka-GE"/>
              </w:rPr>
            </w:pPr>
            <w:r w:rsidRPr="0048139A">
              <w:rPr>
                <w:rFonts w:ascii="Sylfaen" w:hAnsi="Sylfaen"/>
                <w:sz w:val="22"/>
                <w:szCs w:val="22"/>
                <w:lang w:val="ka-GE"/>
              </w:rPr>
              <w:t>აღწერა</w:t>
            </w:r>
          </w:p>
        </w:tc>
      </w:tr>
      <w:tr w:rsidR="00D96A32" w14:paraId="1E551788"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500923F8" w14:textId="4402EE9A" w:rsidR="00D96A32" w:rsidRPr="0048139A" w:rsidRDefault="00D96A32" w:rsidP="00D96A32">
            <w:pPr>
              <w:autoSpaceDE w:val="0"/>
              <w:autoSpaceDN w:val="0"/>
              <w:adjustRightInd w:val="0"/>
              <w:rPr>
                <w:rFonts w:ascii="Sylfaen" w:hAnsi="Sylfaen"/>
                <w:sz w:val="22"/>
                <w:szCs w:val="22"/>
                <w:lang w:val="ka-GE"/>
              </w:rPr>
            </w:pPr>
            <w:r w:rsidRPr="00CD0AC7">
              <w:rPr>
                <w:rFonts w:ascii="Sylfaen" w:hAnsi="Sylfaen"/>
                <w:sz w:val="22"/>
                <w:szCs w:val="22"/>
                <w:lang w:val="ka-GE"/>
              </w:rPr>
              <w:t>Comment</w:t>
            </w:r>
          </w:p>
        </w:tc>
        <w:tc>
          <w:tcPr>
            <w:tcW w:w="6927" w:type="dxa"/>
            <w:tcBorders>
              <w:top w:val="single" w:sz="4" w:space="0" w:color="auto"/>
              <w:left w:val="single" w:sz="4" w:space="0" w:color="auto"/>
              <w:bottom w:val="single" w:sz="4" w:space="0" w:color="auto"/>
              <w:right w:val="single" w:sz="4" w:space="0" w:color="auto"/>
            </w:tcBorders>
          </w:tcPr>
          <w:p w14:paraId="09B5CBB8" w14:textId="3F8872D8" w:rsidR="00D96A32" w:rsidRPr="0048139A" w:rsidRDefault="00D96A32" w:rsidP="00D96A32">
            <w:pPr>
              <w:autoSpaceDE w:val="0"/>
              <w:autoSpaceDN w:val="0"/>
              <w:adjustRightInd w:val="0"/>
              <w:rPr>
                <w:rFonts w:ascii="Sylfaen" w:hAnsi="Sylfaen"/>
                <w:sz w:val="22"/>
                <w:szCs w:val="22"/>
                <w:lang w:val="ka-GE"/>
              </w:rPr>
            </w:pPr>
            <w:r w:rsidRPr="00CD0AC7">
              <w:rPr>
                <w:rFonts w:ascii="Sylfaen" w:hAnsi="Sylfaen"/>
                <w:sz w:val="22"/>
                <w:szCs w:val="22"/>
                <w:lang w:val="ka-GE"/>
              </w:rPr>
              <w:t>კომენტარი</w:t>
            </w:r>
          </w:p>
        </w:tc>
      </w:tr>
      <w:tr w:rsidR="00D96A32" w14:paraId="685D4E0F"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63622F6E" w14:textId="5D50E526" w:rsidR="00D96A32" w:rsidRPr="00CD0AC7" w:rsidRDefault="00D96A32" w:rsidP="00D96A32">
            <w:pPr>
              <w:autoSpaceDE w:val="0"/>
              <w:autoSpaceDN w:val="0"/>
              <w:adjustRightInd w:val="0"/>
              <w:rPr>
                <w:rFonts w:ascii="Sylfaen" w:hAnsi="Sylfaen"/>
                <w:sz w:val="22"/>
                <w:szCs w:val="22"/>
                <w:lang w:val="ka-GE"/>
              </w:rPr>
            </w:pPr>
            <w:r w:rsidRPr="00162E13">
              <w:rPr>
                <w:rFonts w:ascii="Sylfaen" w:hAnsi="Sylfaen"/>
                <w:sz w:val="22"/>
                <w:szCs w:val="22"/>
                <w:lang w:val="ka-GE"/>
              </w:rPr>
              <w:t>DateCreated</w:t>
            </w:r>
          </w:p>
        </w:tc>
        <w:tc>
          <w:tcPr>
            <w:tcW w:w="6927" w:type="dxa"/>
            <w:tcBorders>
              <w:top w:val="single" w:sz="4" w:space="0" w:color="auto"/>
              <w:left w:val="single" w:sz="4" w:space="0" w:color="auto"/>
              <w:bottom w:val="single" w:sz="4" w:space="0" w:color="auto"/>
              <w:right w:val="single" w:sz="4" w:space="0" w:color="auto"/>
            </w:tcBorders>
          </w:tcPr>
          <w:p w14:paraId="48C27DB4" w14:textId="0373C377" w:rsidR="00D96A32" w:rsidRPr="00CD0AC7" w:rsidRDefault="00D96A32" w:rsidP="00D96A32">
            <w:pPr>
              <w:autoSpaceDE w:val="0"/>
              <w:autoSpaceDN w:val="0"/>
              <w:adjustRightInd w:val="0"/>
              <w:rPr>
                <w:rFonts w:ascii="Sylfaen" w:hAnsi="Sylfaen"/>
                <w:sz w:val="22"/>
                <w:szCs w:val="22"/>
                <w:lang w:val="ka-GE"/>
              </w:rPr>
            </w:pPr>
            <w:r w:rsidRPr="00162E13">
              <w:rPr>
                <w:rFonts w:ascii="Sylfaen" w:hAnsi="Sylfaen"/>
                <w:sz w:val="22"/>
                <w:szCs w:val="22"/>
                <w:lang w:val="ka-GE"/>
              </w:rPr>
              <w:t>შექმნის თარირი</w:t>
            </w:r>
          </w:p>
        </w:tc>
      </w:tr>
      <w:tr w:rsidR="00D96A32" w14:paraId="2F611B22"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09AB508A" w14:textId="43FDD01C" w:rsidR="00D96A32" w:rsidRPr="00162E13" w:rsidRDefault="00D96A32" w:rsidP="00D96A32">
            <w:pPr>
              <w:autoSpaceDE w:val="0"/>
              <w:autoSpaceDN w:val="0"/>
              <w:adjustRightInd w:val="0"/>
              <w:rPr>
                <w:rFonts w:ascii="Sylfaen" w:hAnsi="Sylfaen"/>
                <w:sz w:val="22"/>
                <w:szCs w:val="22"/>
                <w:lang w:val="ka-GE"/>
              </w:rPr>
            </w:pPr>
            <w:r w:rsidRPr="009E558D">
              <w:rPr>
                <w:rFonts w:ascii="Sylfaen" w:hAnsi="Sylfaen"/>
                <w:sz w:val="22"/>
                <w:szCs w:val="22"/>
                <w:lang w:val="ka-GE"/>
              </w:rPr>
              <w:t>DateChanged</w:t>
            </w:r>
          </w:p>
        </w:tc>
        <w:tc>
          <w:tcPr>
            <w:tcW w:w="6927" w:type="dxa"/>
            <w:tcBorders>
              <w:top w:val="single" w:sz="4" w:space="0" w:color="auto"/>
              <w:left w:val="single" w:sz="4" w:space="0" w:color="auto"/>
              <w:bottom w:val="single" w:sz="4" w:space="0" w:color="auto"/>
              <w:right w:val="single" w:sz="4" w:space="0" w:color="auto"/>
            </w:tcBorders>
          </w:tcPr>
          <w:p w14:paraId="0C3D8698" w14:textId="7B25A47A" w:rsidR="00D96A32" w:rsidRPr="00162E13" w:rsidRDefault="00D96A32" w:rsidP="00D96A32">
            <w:pPr>
              <w:autoSpaceDE w:val="0"/>
              <w:autoSpaceDN w:val="0"/>
              <w:adjustRightInd w:val="0"/>
              <w:rPr>
                <w:rFonts w:ascii="Sylfaen" w:hAnsi="Sylfaen"/>
                <w:sz w:val="22"/>
                <w:szCs w:val="22"/>
                <w:lang w:val="ka-GE"/>
              </w:rPr>
            </w:pPr>
            <w:r w:rsidRPr="009E558D">
              <w:rPr>
                <w:rFonts w:ascii="Sylfaen" w:hAnsi="Sylfaen"/>
                <w:sz w:val="22"/>
                <w:szCs w:val="22"/>
                <w:lang w:val="ka-GE"/>
              </w:rPr>
              <w:t>ცვლილების თარიღი</w:t>
            </w:r>
          </w:p>
        </w:tc>
      </w:tr>
      <w:tr w:rsidR="00D96A32" w14:paraId="678A8E3E"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36F05547" w14:textId="1BC3E8BC" w:rsidR="00D96A32" w:rsidRPr="00162E13" w:rsidRDefault="00D96A32" w:rsidP="00D96A32">
            <w:pPr>
              <w:autoSpaceDE w:val="0"/>
              <w:autoSpaceDN w:val="0"/>
              <w:adjustRightInd w:val="0"/>
              <w:rPr>
                <w:rFonts w:ascii="Sylfaen" w:hAnsi="Sylfaen"/>
                <w:sz w:val="22"/>
                <w:szCs w:val="22"/>
                <w:lang w:val="ka-GE"/>
              </w:rPr>
            </w:pPr>
            <w:r w:rsidRPr="00C027B1">
              <w:rPr>
                <w:rFonts w:ascii="Sylfaen" w:hAnsi="Sylfaen"/>
                <w:sz w:val="22"/>
                <w:szCs w:val="22"/>
                <w:lang w:val="ka-GE"/>
              </w:rPr>
              <w:t>DateDeleted</w:t>
            </w:r>
          </w:p>
        </w:tc>
        <w:tc>
          <w:tcPr>
            <w:tcW w:w="6927" w:type="dxa"/>
            <w:tcBorders>
              <w:top w:val="single" w:sz="4" w:space="0" w:color="auto"/>
              <w:left w:val="single" w:sz="4" w:space="0" w:color="auto"/>
              <w:bottom w:val="single" w:sz="4" w:space="0" w:color="auto"/>
              <w:right w:val="single" w:sz="4" w:space="0" w:color="auto"/>
            </w:tcBorders>
          </w:tcPr>
          <w:p w14:paraId="3D0442FC" w14:textId="45C43DA7" w:rsidR="00D96A32" w:rsidRPr="00162E13" w:rsidRDefault="00D96A32" w:rsidP="00D96A32">
            <w:pPr>
              <w:autoSpaceDE w:val="0"/>
              <w:autoSpaceDN w:val="0"/>
              <w:adjustRightInd w:val="0"/>
              <w:rPr>
                <w:rFonts w:ascii="Sylfaen" w:hAnsi="Sylfaen"/>
                <w:sz w:val="22"/>
                <w:szCs w:val="22"/>
                <w:lang w:val="ka-GE"/>
              </w:rPr>
            </w:pPr>
            <w:r w:rsidRPr="00C027B1">
              <w:rPr>
                <w:rFonts w:ascii="Sylfaen" w:hAnsi="Sylfaen"/>
                <w:sz w:val="22"/>
                <w:szCs w:val="22"/>
                <w:lang w:val="ka-GE"/>
              </w:rPr>
              <w:t>წაშლის თარიღი</w:t>
            </w:r>
          </w:p>
        </w:tc>
      </w:tr>
      <w:tr w:rsidR="00D96A32" w14:paraId="16171CD3" w14:textId="77777777" w:rsidTr="00DF4D2A">
        <w:trPr>
          <w:trHeight w:val="648"/>
        </w:trPr>
        <w:tc>
          <w:tcPr>
            <w:tcW w:w="3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D925DA0" w14:textId="34AC33E9" w:rsidR="00D96A32" w:rsidRPr="00C027B1" w:rsidRDefault="00D96A32" w:rsidP="00D96A32">
            <w:pPr>
              <w:autoSpaceDE w:val="0"/>
              <w:autoSpaceDN w:val="0"/>
              <w:adjustRightInd w:val="0"/>
              <w:rPr>
                <w:rFonts w:ascii="Sylfaen" w:hAnsi="Sylfaen"/>
                <w:sz w:val="22"/>
                <w:szCs w:val="22"/>
                <w:lang w:val="ka-GE"/>
              </w:rPr>
            </w:pPr>
            <w:r w:rsidRPr="002A5C7C">
              <w:rPr>
                <w:rFonts w:ascii="Sylfaen" w:hAnsi="Sylfaen"/>
                <w:b/>
                <w:sz w:val="22"/>
                <w:szCs w:val="22"/>
                <w:lang w:val="ka-GE"/>
              </w:rPr>
              <w:t>RG_AttributeTypes</w:t>
            </w:r>
            <w:r w:rsidRPr="002A5C7C">
              <w:rPr>
                <w:rFonts w:ascii="Sylfaen" w:hAnsi="Sylfaen"/>
                <w:sz w:val="22"/>
                <w:szCs w:val="22"/>
                <w:lang w:val="ka-GE"/>
              </w:rPr>
              <w:t xml:space="preserve"> </w:t>
            </w:r>
          </w:p>
        </w:tc>
        <w:tc>
          <w:tcPr>
            <w:tcW w:w="692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31E8D15" w14:textId="25255790" w:rsidR="00D96A32" w:rsidRPr="00C027B1" w:rsidRDefault="00D96A32" w:rsidP="00D96A32">
            <w:pPr>
              <w:autoSpaceDE w:val="0"/>
              <w:autoSpaceDN w:val="0"/>
              <w:adjustRightInd w:val="0"/>
              <w:rPr>
                <w:rFonts w:ascii="Sylfaen" w:hAnsi="Sylfaen"/>
                <w:sz w:val="22"/>
                <w:szCs w:val="22"/>
                <w:lang w:val="ka-GE"/>
              </w:rPr>
            </w:pPr>
            <w:r w:rsidRPr="002A5C7C">
              <w:rPr>
                <w:rFonts w:ascii="Sylfaen" w:hAnsi="Sylfaen"/>
                <w:sz w:val="22"/>
                <w:szCs w:val="22"/>
                <w:lang w:val="ka-GE"/>
              </w:rPr>
              <w:t>დამხმარე ცხრილი სიების შესავსებათ (ჩამოსაშლელ კომბოებში)</w:t>
            </w:r>
          </w:p>
        </w:tc>
      </w:tr>
      <w:tr w:rsidR="00FF5101" w14:paraId="173BC195"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444FC8B2" w14:textId="521B782F" w:rsidR="00FF5101" w:rsidRPr="00C027B1" w:rsidRDefault="00FF5101" w:rsidP="00FF5101">
            <w:pPr>
              <w:autoSpaceDE w:val="0"/>
              <w:autoSpaceDN w:val="0"/>
              <w:adjustRightInd w:val="0"/>
              <w:rPr>
                <w:rFonts w:ascii="Sylfaen" w:hAnsi="Sylfaen"/>
                <w:sz w:val="22"/>
                <w:szCs w:val="22"/>
                <w:lang w:val="ka-GE"/>
              </w:rPr>
            </w:pPr>
            <w:r w:rsidRPr="00B4081B">
              <w:rPr>
                <w:rFonts w:ascii="Sylfaen" w:hAnsi="Sylfaen"/>
                <w:sz w:val="22"/>
                <w:szCs w:val="22"/>
                <w:lang w:val="ka-GE"/>
              </w:rPr>
              <w:t>ID</w:t>
            </w:r>
          </w:p>
        </w:tc>
        <w:tc>
          <w:tcPr>
            <w:tcW w:w="6927" w:type="dxa"/>
            <w:tcBorders>
              <w:top w:val="single" w:sz="4" w:space="0" w:color="auto"/>
              <w:left w:val="single" w:sz="4" w:space="0" w:color="auto"/>
              <w:bottom w:val="single" w:sz="4" w:space="0" w:color="auto"/>
              <w:right w:val="single" w:sz="4" w:space="0" w:color="auto"/>
            </w:tcBorders>
          </w:tcPr>
          <w:p w14:paraId="43D32B95" w14:textId="02DE883B" w:rsidR="00FF5101" w:rsidRPr="00C027B1" w:rsidRDefault="00FF5101" w:rsidP="00FF5101">
            <w:pPr>
              <w:autoSpaceDE w:val="0"/>
              <w:autoSpaceDN w:val="0"/>
              <w:adjustRightInd w:val="0"/>
              <w:rPr>
                <w:rFonts w:ascii="Sylfaen" w:hAnsi="Sylfaen"/>
                <w:sz w:val="22"/>
                <w:szCs w:val="22"/>
                <w:lang w:val="ka-GE"/>
              </w:rPr>
            </w:pPr>
            <w:r w:rsidRPr="00B4081B">
              <w:rPr>
                <w:rFonts w:ascii="Sylfaen" w:hAnsi="Sylfaen"/>
                <w:sz w:val="22"/>
                <w:szCs w:val="22"/>
                <w:lang w:val="ka-GE"/>
              </w:rPr>
              <w:t>ჩანაწერის იდენტიფიკატორი</w:t>
            </w:r>
          </w:p>
        </w:tc>
      </w:tr>
      <w:tr w:rsidR="00FF5101" w14:paraId="64627FFD"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45522DAD" w14:textId="5174A181" w:rsidR="00FF5101" w:rsidRPr="00C027B1" w:rsidRDefault="00FF5101" w:rsidP="00FF5101">
            <w:pPr>
              <w:autoSpaceDE w:val="0"/>
              <w:autoSpaceDN w:val="0"/>
              <w:adjustRightInd w:val="0"/>
              <w:rPr>
                <w:rFonts w:ascii="Sylfaen" w:hAnsi="Sylfaen"/>
                <w:sz w:val="22"/>
                <w:szCs w:val="22"/>
                <w:lang w:val="ka-GE"/>
              </w:rPr>
            </w:pPr>
            <w:r w:rsidRPr="00CB2CDF">
              <w:rPr>
                <w:rFonts w:ascii="Sylfaen" w:hAnsi="Sylfaen"/>
                <w:sz w:val="22"/>
                <w:szCs w:val="22"/>
                <w:lang w:val="ka-GE"/>
              </w:rPr>
              <w:t>GeoName</w:t>
            </w:r>
          </w:p>
        </w:tc>
        <w:tc>
          <w:tcPr>
            <w:tcW w:w="6927" w:type="dxa"/>
            <w:tcBorders>
              <w:top w:val="single" w:sz="4" w:space="0" w:color="auto"/>
              <w:left w:val="single" w:sz="4" w:space="0" w:color="auto"/>
              <w:bottom w:val="single" w:sz="4" w:space="0" w:color="auto"/>
              <w:right w:val="single" w:sz="4" w:space="0" w:color="auto"/>
            </w:tcBorders>
          </w:tcPr>
          <w:p w14:paraId="7CAF1917" w14:textId="0264A8EF" w:rsidR="00FF5101" w:rsidRPr="00C027B1" w:rsidRDefault="00FF5101" w:rsidP="00FF5101">
            <w:pPr>
              <w:autoSpaceDE w:val="0"/>
              <w:autoSpaceDN w:val="0"/>
              <w:adjustRightInd w:val="0"/>
              <w:rPr>
                <w:rFonts w:ascii="Sylfaen" w:hAnsi="Sylfaen"/>
                <w:sz w:val="22"/>
                <w:szCs w:val="22"/>
                <w:lang w:val="ka-GE"/>
              </w:rPr>
            </w:pPr>
            <w:r w:rsidRPr="00CB2CDF">
              <w:rPr>
                <w:rFonts w:ascii="Sylfaen" w:hAnsi="Sylfaen"/>
                <w:sz w:val="22"/>
                <w:szCs w:val="22"/>
                <w:lang w:val="ka-GE"/>
              </w:rPr>
              <w:t>ქართული დასახელება</w:t>
            </w:r>
          </w:p>
        </w:tc>
      </w:tr>
      <w:tr w:rsidR="00FF5101" w14:paraId="629C8E20"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2B03A664" w14:textId="6478F7A3" w:rsidR="00FF5101" w:rsidRPr="00CB2CDF" w:rsidRDefault="00FF5101" w:rsidP="00FF5101">
            <w:pPr>
              <w:autoSpaceDE w:val="0"/>
              <w:autoSpaceDN w:val="0"/>
              <w:adjustRightInd w:val="0"/>
              <w:rPr>
                <w:rFonts w:ascii="Sylfaen" w:hAnsi="Sylfaen"/>
                <w:sz w:val="22"/>
                <w:szCs w:val="22"/>
                <w:lang w:val="ka-GE"/>
              </w:rPr>
            </w:pPr>
            <w:r w:rsidRPr="007E450C">
              <w:rPr>
                <w:rFonts w:ascii="Sylfaen" w:hAnsi="Sylfaen"/>
                <w:sz w:val="22"/>
                <w:szCs w:val="22"/>
                <w:lang w:val="ka-GE"/>
              </w:rPr>
              <w:t>EngName</w:t>
            </w:r>
          </w:p>
        </w:tc>
        <w:tc>
          <w:tcPr>
            <w:tcW w:w="6927" w:type="dxa"/>
            <w:tcBorders>
              <w:top w:val="single" w:sz="4" w:space="0" w:color="auto"/>
              <w:left w:val="single" w:sz="4" w:space="0" w:color="auto"/>
              <w:bottom w:val="single" w:sz="4" w:space="0" w:color="auto"/>
              <w:right w:val="single" w:sz="4" w:space="0" w:color="auto"/>
            </w:tcBorders>
          </w:tcPr>
          <w:p w14:paraId="46130466" w14:textId="0FC120B4" w:rsidR="00FF5101" w:rsidRPr="00CB2CDF" w:rsidRDefault="00FF5101" w:rsidP="00FF5101">
            <w:pPr>
              <w:autoSpaceDE w:val="0"/>
              <w:autoSpaceDN w:val="0"/>
              <w:adjustRightInd w:val="0"/>
              <w:rPr>
                <w:rFonts w:ascii="Sylfaen" w:hAnsi="Sylfaen"/>
                <w:sz w:val="22"/>
                <w:szCs w:val="22"/>
                <w:lang w:val="ka-GE"/>
              </w:rPr>
            </w:pPr>
            <w:r w:rsidRPr="007E450C">
              <w:rPr>
                <w:rFonts w:ascii="Sylfaen" w:hAnsi="Sylfaen"/>
                <w:sz w:val="22"/>
                <w:szCs w:val="22"/>
                <w:lang w:val="ka-GE"/>
              </w:rPr>
              <w:t>ლათინური დასახელება</w:t>
            </w:r>
          </w:p>
        </w:tc>
      </w:tr>
      <w:tr w:rsidR="00FF5101" w14:paraId="32A86B8B"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039DB59F" w14:textId="67E8D6D7" w:rsidR="00FF5101" w:rsidRPr="00CB2CDF" w:rsidRDefault="00FF5101" w:rsidP="00FF5101">
            <w:pPr>
              <w:autoSpaceDE w:val="0"/>
              <w:autoSpaceDN w:val="0"/>
              <w:adjustRightInd w:val="0"/>
              <w:rPr>
                <w:rFonts w:ascii="Sylfaen" w:hAnsi="Sylfaen"/>
                <w:sz w:val="22"/>
                <w:szCs w:val="22"/>
                <w:lang w:val="ka-GE"/>
              </w:rPr>
            </w:pPr>
            <w:r w:rsidRPr="00772BFE">
              <w:rPr>
                <w:rFonts w:ascii="Sylfaen" w:hAnsi="Sylfaen"/>
                <w:sz w:val="22"/>
                <w:szCs w:val="22"/>
                <w:lang w:val="ka-GE"/>
              </w:rPr>
              <w:t>Comment</w:t>
            </w:r>
          </w:p>
        </w:tc>
        <w:tc>
          <w:tcPr>
            <w:tcW w:w="6927" w:type="dxa"/>
            <w:tcBorders>
              <w:top w:val="single" w:sz="4" w:space="0" w:color="auto"/>
              <w:left w:val="single" w:sz="4" w:space="0" w:color="auto"/>
              <w:bottom w:val="single" w:sz="4" w:space="0" w:color="auto"/>
              <w:right w:val="single" w:sz="4" w:space="0" w:color="auto"/>
            </w:tcBorders>
          </w:tcPr>
          <w:p w14:paraId="544D404B" w14:textId="6A86E599" w:rsidR="00FF5101" w:rsidRPr="00CB2CDF" w:rsidRDefault="00FF5101" w:rsidP="00FF5101">
            <w:pPr>
              <w:autoSpaceDE w:val="0"/>
              <w:autoSpaceDN w:val="0"/>
              <w:adjustRightInd w:val="0"/>
              <w:rPr>
                <w:rFonts w:ascii="Sylfaen" w:hAnsi="Sylfaen"/>
                <w:sz w:val="22"/>
                <w:szCs w:val="22"/>
                <w:lang w:val="ka-GE"/>
              </w:rPr>
            </w:pPr>
            <w:r w:rsidRPr="00772BFE">
              <w:rPr>
                <w:rFonts w:ascii="Sylfaen" w:hAnsi="Sylfaen"/>
                <w:sz w:val="22"/>
                <w:szCs w:val="22"/>
                <w:lang w:val="ka-GE"/>
              </w:rPr>
              <w:t>კომენტარი</w:t>
            </w:r>
          </w:p>
        </w:tc>
      </w:tr>
      <w:tr w:rsidR="00FF5101" w14:paraId="41CD3004"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75E859C3" w14:textId="18BBCDA0" w:rsidR="00FF5101" w:rsidRPr="00772BFE" w:rsidRDefault="00FF5101" w:rsidP="00FF5101">
            <w:pPr>
              <w:autoSpaceDE w:val="0"/>
              <w:autoSpaceDN w:val="0"/>
              <w:adjustRightInd w:val="0"/>
              <w:rPr>
                <w:rFonts w:ascii="Sylfaen" w:hAnsi="Sylfaen"/>
                <w:sz w:val="22"/>
                <w:szCs w:val="22"/>
                <w:lang w:val="ka-GE"/>
              </w:rPr>
            </w:pPr>
            <w:r w:rsidRPr="009A2F21">
              <w:rPr>
                <w:rFonts w:ascii="Sylfaen" w:hAnsi="Sylfaen"/>
                <w:sz w:val="22"/>
                <w:szCs w:val="22"/>
                <w:lang w:val="ka-GE"/>
              </w:rPr>
              <w:t>DateCreated</w:t>
            </w:r>
          </w:p>
        </w:tc>
        <w:tc>
          <w:tcPr>
            <w:tcW w:w="6927" w:type="dxa"/>
            <w:tcBorders>
              <w:top w:val="single" w:sz="4" w:space="0" w:color="auto"/>
              <w:left w:val="single" w:sz="4" w:space="0" w:color="auto"/>
              <w:bottom w:val="single" w:sz="4" w:space="0" w:color="auto"/>
              <w:right w:val="single" w:sz="4" w:space="0" w:color="auto"/>
            </w:tcBorders>
          </w:tcPr>
          <w:p w14:paraId="6DC88CC4" w14:textId="77CC31FD" w:rsidR="00FF5101" w:rsidRPr="00772BFE" w:rsidRDefault="00FF5101" w:rsidP="00FF5101">
            <w:pPr>
              <w:autoSpaceDE w:val="0"/>
              <w:autoSpaceDN w:val="0"/>
              <w:adjustRightInd w:val="0"/>
              <w:rPr>
                <w:rFonts w:ascii="Sylfaen" w:hAnsi="Sylfaen"/>
                <w:sz w:val="22"/>
                <w:szCs w:val="22"/>
                <w:lang w:val="ka-GE"/>
              </w:rPr>
            </w:pPr>
            <w:r w:rsidRPr="009A2F21">
              <w:rPr>
                <w:rFonts w:ascii="Sylfaen" w:hAnsi="Sylfaen"/>
                <w:sz w:val="22"/>
                <w:szCs w:val="22"/>
                <w:lang w:val="ka-GE"/>
              </w:rPr>
              <w:t>შექმნის თარიღი</w:t>
            </w:r>
          </w:p>
        </w:tc>
      </w:tr>
      <w:tr w:rsidR="00FF5101" w14:paraId="0AA946DD"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6A092746" w14:textId="784A59BD" w:rsidR="00FF5101" w:rsidRPr="00772BFE" w:rsidRDefault="00FF5101" w:rsidP="00FF5101">
            <w:pPr>
              <w:autoSpaceDE w:val="0"/>
              <w:autoSpaceDN w:val="0"/>
              <w:adjustRightInd w:val="0"/>
              <w:rPr>
                <w:rFonts w:ascii="Sylfaen" w:hAnsi="Sylfaen"/>
                <w:sz w:val="22"/>
                <w:szCs w:val="22"/>
                <w:lang w:val="ka-GE"/>
              </w:rPr>
            </w:pPr>
            <w:r w:rsidRPr="00D679F6">
              <w:rPr>
                <w:rFonts w:ascii="Sylfaen" w:hAnsi="Sylfaen"/>
                <w:sz w:val="22"/>
                <w:szCs w:val="22"/>
                <w:lang w:val="ka-GE"/>
              </w:rPr>
              <w:t>DateChanged</w:t>
            </w:r>
          </w:p>
        </w:tc>
        <w:tc>
          <w:tcPr>
            <w:tcW w:w="6927" w:type="dxa"/>
            <w:tcBorders>
              <w:top w:val="single" w:sz="4" w:space="0" w:color="auto"/>
              <w:left w:val="single" w:sz="4" w:space="0" w:color="auto"/>
              <w:bottom w:val="single" w:sz="4" w:space="0" w:color="auto"/>
              <w:right w:val="single" w:sz="4" w:space="0" w:color="auto"/>
            </w:tcBorders>
          </w:tcPr>
          <w:p w14:paraId="7C34A4F5" w14:textId="57619E92" w:rsidR="00FF5101" w:rsidRPr="00772BFE" w:rsidRDefault="00FF5101" w:rsidP="00FF5101">
            <w:pPr>
              <w:autoSpaceDE w:val="0"/>
              <w:autoSpaceDN w:val="0"/>
              <w:adjustRightInd w:val="0"/>
              <w:rPr>
                <w:rFonts w:ascii="Sylfaen" w:hAnsi="Sylfaen"/>
                <w:sz w:val="22"/>
                <w:szCs w:val="22"/>
                <w:lang w:val="ka-GE"/>
              </w:rPr>
            </w:pPr>
            <w:r w:rsidRPr="00D679F6">
              <w:rPr>
                <w:rFonts w:ascii="Sylfaen" w:hAnsi="Sylfaen"/>
                <w:sz w:val="22"/>
                <w:szCs w:val="22"/>
                <w:lang w:val="ka-GE"/>
              </w:rPr>
              <w:t>ცვლილების თარიღი</w:t>
            </w:r>
          </w:p>
        </w:tc>
      </w:tr>
      <w:tr w:rsidR="00FF5101" w14:paraId="2AC50877"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00542232" w14:textId="6CDAB5B6" w:rsidR="00FF5101" w:rsidRPr="00772BFE" w:rsidRDefault="00FF5101" w:rsidP="00FF5101">
            <w:pPr>
              <w:autoSpaceDE w:val="0"/>
              <w:autoSpaceDN w:val="0"/>
              <w:adjustRightInd w:val="0"/>
              <w:rPr>
                <w:rFonts w:ascii="Sylfaen" w:hAnsi="Sylfaen"/>
                <w:sz w:val="22"/>
                <w:szCs w:val="22"/>
                <w:lang w:val="ka-GE"/>
              </w:rPr>
            </w:pPr>
            <w:r w:rsidRPr="001B2458">
              <w:rPr>
                <w:rFonts w:ascii="Sylfaen" w:hAnsi="Sylfaen"/>
                <w:sz w:val="22"/>
                <w:szCs w:val="22"/>
                <w:lang w:val="ka-GE"/>
              </w:rPr>
              <w:t>DateDeleted</w:t>
            </w:r>
          </w:p>
        </w:tc>
        <w:tc>
          <w:tcPr>
            <w:tcW w:w="6927" w:type="dxa"/>
            <w:tcBorders>
              <w:top w:val="single" w:sz="4" w:space="0" w:color="auto"/>
              <w:left w:val="single" w:sz="4" w:space="0" w:color="auto"/>
              <w:bottom w:val="single" w:sz="4" w:space="0" w:color="auto"/>
              <w:right w:val="single" w:sz="4" w:space="0" w:color="auto"/>
            </w:tcBorders>
          </w:tcPr>
          <w:p w14:paraId="36B076A9" w14:textId="1D7A0AD8" w:rsidR="00FF5101" w:rsidRPr="00772BFE" w:rsidRDefault="00FF5101" w:rsidP="00FF5101">
            <w:pPr>
              <w:autoSpaceDE w:val="0"/>
              <w:autoSpaceDN w:val="0"/>
              <w:adjustRightInd w:val="0"/>
              <w:rPr>
                <w:rFonts w:ascii="Sylfaen" w:hAnsi="Sylfaen"/>
                <w:sz w:val="22"/>
                <w:szCs w:val="22"/>
                <w:lang w:val="ka-GE"/>
              </w:rPr>
            </w:pPr>
            <w:r w:rsidRPr="001B2458">
              <w:rPr>
                <w:rFonts w:ascii="Sylfaen" w:hAnsi="Sylfaen"/>
                <w:sz w:val="22"/>
                <w:szCs w:val="22"/>
                <w:lang w:val="ka-GE"/>
              </w:rPr>
              <w:t>წაშლის თარიღი</w:t>
            </w:r>
          </w:p>
        </w:tc>
      </w:tr>
      <w:tr w:rsidR="00FF5101" w14:paraId="796F3ED9" w14:textId="77777777" w:rsidTr="00DF4D2A">
        <w:trPr>
          <w:trHeight w:val="648"/>
        </w:trPr>
        <w:tc>
          <w:tcPr>
            <w:tcW w:w="3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7B050EE" w14:textId="32487C63" w:rsidR="00FF5101" w:rsidRPr="00772BFE" w:rsidRDefault="00FF5101" w:rsidP="00C21A23">
            <w:pPr>
              <w:autoSpaceDE w:val="0"/>
              <w:autoSpaceDN w:val="0"/>
              <w:adjustRightInd w:val="0"/>
              <w:rPr>
                <w:rFonts w:ascii="Sylfaen" w:hAnsi="Sylfaen"/>
                <w:sz w:val="22"/>
                <w:szCs w:val="22"/>
                <w:lang w:val="ka-GE"/>
              </w:rPr>
            </w:pPr>
            <w:r w:rsidRPr="004B4505">
              <w:rPr>
                <w:rFonts w:ascii="Sylfaen" w:hAnsi="Sylfaen"/>
                <w:b/>
                <w:sz w:val="22"/>
                <w:szCs w:val="22"/>
                <w:lang w:val="ka-GE"/>
              </w:rPr>
              <w:t>RG_Founders</w:t>
            </w:r>
          </w:p>
        </w:tc>
        <w:tc>
          <w:tcPr>
            <w:tcW w:w="692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21DB9D6" w14:textId="3F73229E" w:rsidR="00FF5101" w:rsidRPr="00772BFE" w:rsidRDefault="00FF5101" w:rsidP="00FF5101">
            <w:pPr>
              <w:autoSpaceDE w:val="0"/>
              <w:autoSpaceDN w:val="0"/>
              <w:adjustRightInd w:val="0"/>
              <w:rPr>
                <w:rFonts w:ascii="Sylfaen" w:hAnsi="Sylfaen"/>
                <w:sz w:val="22"/>
                <w:szCs w:val="22"/>
                <w:lang w:val="ka-GE"/>
              </w:rPr>
            </w:pPr>
            <w:r w:rsidRPr="004B4505">
              <w:rPr>
                <w:rFonts w:ascii="Sylfaen" w:hAnsi="Sylfaen"/>
                <w:sz w:val="22"/>
                <w:szCs w:val="22"/>
                <w:lang w:val="ka-GE"/>
              </w:rPr>
              <w:t>ორგანიზაციის დამფუნძნებლების სია</w:t>
            </w:r>
          </w:p>
        </w:tc>
      </w:tr>
      <w:tr w:rsidR="000005DE" w14:paraId="448EB87D"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599611A1" w14:textId="60D07297" w:rsidR="000005DE" w:rsidRPr="004B4505" w:rsidRDefault="000005DE" w:rsidP="000005DE">
            <w:pPr>
              <w:autoSpaceDE w:val="0"/>
              <w:autoSpaceDN w:val="0"/>
              <w:adjustRightInd w:val="0"/>
              <w:rPr>
                <w:rFonts w:ascii="Sylfaen" w:hAnsi="Sylfaen"/>
                <w:b/>
                <w:sz w:val="22"/>
                <w:szCs w:val="22"/>
                <w:lang w:val="ka-GE"/>
              </w:rPr>
            </w:pPr>
            <w:r w:rsidRPr="00573A9F">
              <w:rPr>
                <w:rFonts w:ascii="Sylfaen" w:hAnsi="Sylfaen"/>
                <w:sz w:val="22"/>
                <w:szCs w:val="22"/>
                <w:lang w:val="ka-GE"/>
              </w:rPr>
              <w:t>ID</w:t>
            </w:r>
          </w:p>
        </w:tc>
        <w:tc>
          <w:tcPr>
            <w:tcW w:w="6927" w:type="dxa"/>
            <w:tcBorders>
              <w:top w:val="single" w:sz="4" w:space="0" w:color="auto"/>
              <w:left w:val="single" w:sz="4" w:space="0" w:color="auto"/>
              <w:bottom w:val="single" w:sz="4" w:space="0" w:color="auto"/>
              <w:right w:val="single" w:sz="4" w:space="0" w:color="auto"/>
            </w:tcBorders>
          </w:tcPr>
          <w:p w14:paraId="6D2F2441" w14:textId="37C90464" w:rsidR="000005DE" w:rsidRPr="004B4505" w:rsidRDefault="000005DE" w:rsidP="000005DE">
            <w:pPr>
              <w:autoSpaceDE w:val="0"/>
              <w:autoSpaceDN w:val="0"/>
              <w:adjustRightInd w:val="0"/>
              <w:rPr>
                <w:rFonts w:ascii="Sylfaen" w:hAnsi="Sylfaen"/>
                <w:b/>
                <w:sz w:val="22"/>
                <w:szCs w:val="22"/>
                <w:lang w:val="ka-GE"/>
              </w:rPr>
            </w:pPr>
            <w:r w:rsidRPr="00573A9F">
              <w:rPr>
                <w:rFonts w:ascii="Sylfaen" w:hAnsi="Sylfaen"/>
                <w:sz w:val="22"/>
                <w:szCs w:val="22"/>
                <w:lang w:val="ka-GE"/>
              </w:rPr>
              <w:t>ჩანაწერის იდენტიფიკატორი</w:t>
            </w:r>
          </w:p>
        </w:tc>
      </w:tr>
      <w:tr w:rsidR="000005DE" w14:paraId="2A54A19C"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303F3164" w14:textId="26DD2A93" w:rsidR="000005DE" w:rsidRPr="004B4505" w:rsidRDefault="000005DE" w:rsidP="000005DE">
            <w:pPr>
              <w:autoSpaceDE w:val="0"/>
              <w:autoSpaceDN w:val="0"/>
              <w:adjustRightInd w:val="0"/>
              <w:rPr>
                <w:rFonts w:ascii="Sylfaen" w:hAnsi="Sylfaen"/>
                <w:b/>
                <w:sz w:val="22"/>
                <w:szCs w:val="22"/>
                <w:lang w:val="ka-GE"/>
              </w:rPr>
            </w:pPr>
            <w:r w:rsidRPr="005E4E3E">
              <w:rPr>
                <w:rFonts w:ascii="Sylfaen" w:hAnsi="Sylfaen"/>
                <w:sz w:val="22"/>
                <w:szCs w:val="22"/>
                <w:lang w:val="ka-GE"/>
              </w:rPr>
              <w:t>LegalFormID</w:t>
            </w:r>
          </w:p>
        </w:tc>
        <w:tc>
          <w:tcPr>
            <w:tcW w:w="6927" w:type="dxa"/>
            <w:tcBorders>
              <w:top w:val="single" w:sz="4" w:space="0" w:color="auto"/>
              <w:left w:val="single" w:sz="4" w:space="0" w:color="auto"/>
              <w:bottom w:val="single" w:sz="4" w:space="0" w:color="auto"/>
              <w:right w:val="single" w:sz="4" w:space="0" w:color="auto"/>
            </w:tcBorders>
          </w:tcPr>
          <w:p w14:paraId="03568C65" w14:textId="0DB7080C" w:rsidR="000005DE" w:rsidRPr="004B4505" w:rsidRDefault="000005DE" w:rsidP="000005DE">
            <w:pPr>
              <w:autoSpaceDE w:val="0"/>
              <w:autoSpaceDN w:val="0"/>
              <w:adjustRightInd w:val="0"/>
              <w:rPr>
                <w:rFonts w:ascii="Sylfaen" w:hAnsi="Sylfaen"/>
                <w:b/>
                <w:sz w:val="22"/>
                <w:szCs w:val="22"/>
                <w:lang w:val="ka-GE"/>
              </w:rPr>
            </w:pPr>
            <w:r w:rsidRPr="005E4E3E">
              <w:rPr>
                <w:rFonts w:ascii="Sylfaen" w:hAnsi="Sylfaen"/>
                <w:sz w:val="22"/>
                <w:szCs w:val="22"/>
                <w:lang w:val="ka-GE"/>
              </w:rPr>
              <w:t>სამართლებრივი ფორმის იდენტიფიკატორი</w:t>
            </w:r>
          </w:p>
        </w:tc>
      </w:tr>
      <w:tr w:rsidR="000005DE" w14:paraId="3AA1E5D3"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424B44B4" w14:textId="2D9DF56A" w:rsidR="000005DE" w:rsidRPr="004B4505" w:rsidRDefault="000005DE" w:rsidP="000005DE">
            <w:pPr>
              <w:autoSpaceDE w:val="0"/>
              <w:autoSpaceDN w:val="0"/>
              <w:adjustRightInd w:val="0"/>
              <w:rPr>
                <w:rFonts w:ascii="Sylfaen" w:hAnsi="Sylfaen"/>
                <w:b/>
                <w:sz w:val="22"/>
                <w:szCs w:val="22"/>
                <w:lang w:val="ka-GE"/>
              </w:rPr>
            </w:pPr>
            <w:r w:rsidRPr="00B316EE">
              <w:rPr>
                <w:rFonts w:ascii="Sylfaen" w:hAnsi="Sylfaen"/>
                <w:sz w:val="22"/>
                <w:szCs w:val="22"/>
                <w:lang w:val="ka-GE"/>
              </w:rPr>
              <w:t>DateCreated</w:t>
            </w:r>
          </w:p>
        </w:tc>
        <w:tc>
          <w:tcPr>
            <w:tcW w:w="6927" w:type="dxa"/>
            <w:tcBorders>
              <w:top w:val="single" w:sz="4" w:space="0" w:color="auto"/>
              <w:left w:val="single" w:sz="4" w:space="0" w:color="auto"/>
              <w:bottom w:val="single" w:sz="4" w:space="0" w:color="auto"/>
              <w:right w:val="single" w:sz="4" w:space="0" w:color="auto"/>
            </w:tcBorders>
          </w:tcPr>
          <w:p w14:paraId="5C977CF7" w14:textId="1FDCAE4A" w:rsidR="000005DE" w:rsidRPr="004B4505" w:rsidRDefault="000005DE" w:rsidP="000005DE">
            <w:pPr>
              <w:autoSpaceDE w:val="0"/>
              <w:autoSpaceDN w:val="0"/>
              <w:adjustRightInd w:val="0"/>
              <w:rPr>
                <w:rFonts w:ascii="Sylfaen" w:hAnsi="Sylfaen"/>
                <w:b/>
                <w:sz w:val="22"/>
                <w:szCs w:val="22"/>
                <w:lang w:val="ka-GE"/>
              </w:rPr>
            </w:pPr>
            <w:r w:rsidRPr="00B316EE">
              <w:rPr>
                <w:rFonts w:ascii="Sylfaen" w:hAnsi="Sylfaen"/>
                <w:sz w:val="22"/>
                <w:szCs w:val="22"/>
                <w:lang w:val="ka-GE"/>
              </w:rPr>
              <w:t>შექმნის თარიღი</w:t>
            </w:r>
          </w:p>
        </w:tc>
      </w:tr>
      <w:tr w:rsidR="000005DE" w14:paraId="510FBEEC"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17D4F138" w14:textId="5DC230B7" w:rsidR="000005DE" w:rsidRPr="004B4505" w:rsidRDefault="000005DE" w:rsidP="000005DE">
            <w:pPr>
              <w:autoSpaceDE w:val="0"/>
              <w:autoSpaceDN w:val="0"/>
              <w:adjustRightInd w:val="0"/>
              <w:rPr>
                <w:rFonts w:ascii="Sylfaen" w:hAnsi="Sylfaen"/>
                <w:b/>
                <w:sz w:val="22"/>
                <w:szCs w:val="22"/>
                <w:lang w:val="ka-GE"/>
              </w:rPr>
            </w:pPr>
            <w:r w:rsidRPr="000F6AF7">
              <w:rPr>
                <w:rFonts w:ascii="Sylfaen" w:hAnsi="Sylfaen"/>
                <w:sz w:val="22"/>
                <w:szCs w:val="22"/>
                <w:lang w:val="ka-GE"/>
              </w:rPr>
              <w:t>DateChanged</w:t>
            </w:r>
          </w:p>
        </w:tc>
        <w:tc>
          <w:tcPr>
            <w:tcW w:w="6927" w:type="dxa"/>
            <w:tcBorders>
              <w:top w:val="single" w:sz="4" w:space="0" w:color="auto"/>
              <w:left w:val="single" w:sz="4" w:space="0" w:color="auto"/>
              <w:bottom w:val="single" w:sz="4" w:space="0" w:color="auto"/>
              <w:right w:val="single" w:sz="4" w:space="0" w:color="auto"/>
            </w:tcBorders>
          </w:tcPr>
          <w:p w14:paraId="5F36B6CD" w14:textId="7DD3CC7F" w:rsidR="000005DE" w:rsidRPr="004B4505" w:rsidRDefault="000005DE" w:rsidP="000005DE">
            <w:pPr>
              <w:autoSpaceDE w:val="0"/>
              <w:autoSpaceDN w:val="0"/>
              <w:adjustRightInd w:val="0"/>
              <w:rPr>
                <w:rFonts w:ascii="Sylfaen" w:hAnsi="Sylfaen"/>
                <w:b/>
                <w:sz w:val="22"/>
                <w:szCs w:val="22"/>
                <w:lang w:val="ka-GE"/>
              </w:rPr>
            </w:pPr>
            <w:r w:rsidRPr="000F6AF7">
              <w:rPr>
                <w:rFonts w:ascii="Sylfaen" w:hAnsi="Sylfaen"/>
                <w:sz w:val="22"/>
                <w:szCs w:val="22"/>
                <w:lang w:val="ka-GE"/>
              </w:rPr>
              <w:t>ცვლილების თარიღი</w:t>
            </w:r>
          </w:p>
        </w:tc>
      </w:tr>
      <w:tr w:rsidR="000005DE" w14:paraId="4ED1F3A1"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1F9856F7" w14:textId="4D7F16C4" w:rsidR="000005DE" w:rsidRPr="000F6AF7" w:rsidRDefault="000005DE" w:rsidP="000005DE">
            <w:pPr>
              <w:autoSpaceDE w:val="0"/>
              <w:autoSpaceDN w:val="0"/>
              <w:adjustRightInd w:val="0"/>
              <w:rPr>
                <w:rFonts w:ascii="Sylfaen" w:hAnsi="Sylfaen"/>
                <w:sz w:val="22"/>
                <w:szCs w:val="22"/>
                <w:lang w:val="ka-GE"/>
              </w:rPr>
            </w:pPr>
            <w:r w:rsidRPr="00085150">
              <w:rPr>
                <w:rFonts w:ascii="Sylfaen" w:hAnsi="Sylfaen"/>
                <w:sz w:val="22"/>
                <w:szCs w:val="22"/>
                <w:lang w:val="ka-GE"/>
              </w:rPr>
              <w:lastRenderedPageBreak/>
              <w:t>DateDeleted</w:t>
            </w:r>
          </w:p>
        </w:tc>
        <w:tc>
          <w:tcPr>
            <w:tcW w:w="6927" w:type="dxa"/>
            <w:tcBorders>
              <w:top w:val="single" w:sz="4" w:space="0" w:color="auto"/>
              <w:left w:val="single" w:sz="4" w:space="0" w:color="auto"/>
              <w:bottom w:val="single" w:sz="4" w:space="0" w:color="auto"/>
              <w:right w:val="single" w:sz="4" w:space="0" w:color="auto"/>
            </w:tcBorders>
          </w:tcPr>
          <w:p w14:paraId="324CFEA6" w14:textId="1F993C5E" w:rsidR="000005DE" w:rsidRPr="000F6AF7" w:rsidRDefault="000005DE" w:rsidP="000005DE">
            <w:pPr>
              <w:autoSpaceDE w:val="0"/>
              <w:autoSpaceDN w:val="0"/>
              <w:adjustRightInd w:val="0"/>
              <w:rPr>
                <w:rFonts w:ascii="Sylfaen" w:hAnsi="Sylfaen"/>
                <w:sz w:val="22"/>
                <w:szCs w:val="22"/>
                <w:lang w:val="ka-GE"/>
              </w:rPr>
            </w:pPr>
            <w:r w:rsidRPr="00085150">
              <w:rPr>
                <w:rFonts w:ascii="Sylfaen" w:hAnsi="Sylfaen"/>
                <w:sz w:val="22"/>
                <w:szCs w:val="22"/>
                <w:lang w:val="ka-GE"/>
              </w:rPr>
              <w:t>წაშლის თარიღი</w:t>
            </w:r>
          </w:p>
        </w:tc>
      </w:tr>
      <w:tr w:rsidR="000005DE" w14:paraId="5E58D2D3"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31D821A5" w14:textId="2E1D06A1" w:rsidR="000005DE" w:rsidRPr="00085150" w:rsidRDefault="000005DE" w:rsidP="000005DE">
            <w:pPr>
              <w:autoSpaceDE w:val="0"/>
              <w:autoSpaceDN w:val="0"/>
              <w:adjustRightInd w:val="0"/>
              <w:rPr>
                <w:rFonts w:ascii="Sylfaen" w:hAnsi="Sylfaen"/>
                <w:sz w:val="22"/>
                <w:szCs w:val="22"/>
                <w:lang w:val="ka-GE"/>
              </w:rPr>
            </w:pPr>
            <w:r w:rsidRPr="00B22D18">
              <w:rPr>
                <w:rFonts w:ascii="Sylfaen" w:hAnsi="Sylfaen"/>
                <w:sz w:val="22"/>
                <w:szCs w:val="22"/>
                <w:lang w:val="ka-GE"/>
              </w:rPr>
              <w:t>PersonFirstName</w:t>
            </w:r>
          </w:p>
        </w:tc>
        <w:tc>
          <w:tcPr>
            <w:tcW w:w="6927" w:type="dxa"/>
            <w:tcBorders>
              <w:top w:val="single" w:sz="4" w:space="0" w:color="auto"/>
              <w:left w:val="single" w:sz="4" w:space="0" w:color="auto"/>
              <w:bottom w:val="single" w:sz="4" w:space="0" w:color="auto"/>
              <w:right w:val="single" w:sz="4" w:space="0" w:color="auto"/>
            </w:tcBorders>
          </w:tcPr>
          <w:p w14:paraId="4B8F9520" w14:textId="2A94161F" w:rsidR="000005DE" w:rsidRPr="00085150" w:rsidRDefault="000005DE" w:rsidP="000005DE">
            <w:pPr>
              <w:autoSpaceDE w:val="0"/>
              <w:autoSpaceDN w:val="0"/>
              <w:adjustRightInd w:val="0"/>
              <w:rPr>
                <w:rFonts w:ascii="Sylfaen" w:hAnsi="Sylfaen"/>
                <w:sz w:val="22"/>
                <w:szCs w:val="22"/>
                <w:lang w:val="ka-GE"/>
              </w:rPr>
            </w:pPr>
            <w:r w:rsidRPr="00B22D18">
              <w:rPr>
                <w:rFonts w:ascii="Sylfaen" w:hAnsi="Sylfaen"/>
                <w:sz w:val="22"/>
                <w:szCs w:val="22"/>
                <w:lang w:val="ka-GE"/>
              </w:rPr>
              <w:t>პიროვნების სახელი</w:t>
            </w:r>
          </w:p>
        </w:tc>
      </w:tr>
      <w:tr w:rsidR="000005DE" w14:paraId="4400D2EA"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4956989C" w14:textId="4C7D8ACA" w:rsidR="000005DE" w:rsidRPr="00B22D18" w:rsidRDefault="000005DE" w:rsidP="000005DE">
            <w:pPr>
              <w:autoSpaceDE w:val="0"/>
              <w:autoSpaceDN w:val="0"/>
              <w:adjustRightInd w:val="0"/>
              <w:rPr>
                <w:rFonts w:ascii="Sylfaen" w:hAnsi="Sylfaen"/>
                <w:sz w:val="22"/>
                <w:szCs w:val="22"/>
                <w:lang w:val="ka-GE"/>
              </w:rPr>
            </w:pPr>
            <w:r w:rsidRPr="00603DD1">
              <w:rPr>
                <w:rFonts w:ascii="Sylfaen" w:hAnsi="Sylfaen"/>
                <w:sz w:val="22"/>
                <w:szCs w:val="22"/>
                <w:lang w:val="ka-GE"/>
              </w:rPr>
              <w:t>RegisterDate</w:t>
            </w:r>
          </w:p>
        </w:tc>
        <w:tc>
          <w:tcPr>
            <w:tcW w:w="6927" w:type="dxa"/>
            <w:tcBorders>
              <w:top w:val="single" w:sz="4" w:space="0" w:color="auto"/>
              <w:left w:val="single" w:sz="4" w:space="0" w:color="auto"/>
              <w:bottom w:val="single" w:sz="4" w:space="0" w:color="auto"/>
              <w:right w:val="single" w:sz="4" w:space="0" w:color="auto"/>
            </w:tcBorders>
          </w:tcPr>
          <w:p w14:paraId="1A297882" w14:textId="07424892" w:rsidR="000005DE" w:rsidRPr="00B22D18" w:rsidRDefault="000005DE" w:rsidP="000005DE">
            <w:pPr>
              <w:autoSpaceDE w:val="0"/>
              <w:autoSpaceDN w:val="0"/>
              <w:adjustRightInd w:val="0"/>
              <w:rPr>
                <w:rFonts w:ascii="Sylfaen" w:hAnsi="Sylfaen"/>
                <w:sz w:val="22"/>
                <w:szCs w:val="22"/>
                <w:lang w:val="ka-GE"/>
              </w:rPr>
            </w:pPr>
            <w:r w:rsidRPr="00603DD1">
              <w:rPr>
                <w:rFonts w:ascii="Sylfaen" w:hAnsi="Sylfaen"/>
                <w:sz w:val="22"/>
                <w:szCs w:val="22"/>
                <w:lang w:val="ka-GE"/>
              </w:rPr>
              <w:t>რეგისტრაციის თარიღი</w:t>
            </w:r>
          </w:p>
        </w:tc>
      </w:tr>
      <w:tr w:rsidR="000005DE" w14:paraId="7F67F999"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5ADBEF8B" w14:textId="39041642" w:rsidR="000005DE" w:rsidRPr="00603DD1" w:rsidRDefault="000005DE" w:rsidP="000005DE">
            <w:pPr>
              <w:autoSpaceDE w:val="0"/>
              <w:autoSpaceDN w:val="0"/>
              <w:adjustRightInd w:val="0"/>
              <w:rPr>
                <w:rFonts w:ascii="Sylfaen" w:hAnsi="Sylfaen"/>
                <w:sz w:val="22"/>
                <w:szCs w:val="22"/>
                <w:lang w:val="ka-GE"/>
              </w:rPr>
            </w:pPr>
            <w:r w:rsidRPr="00F8620E">
              <w:rPr>
                <w:rFonts w:ascii="Sylfaen" w:hAnsi="Sylfaen"/>
                <w:sz w:val="22"/>
                <w:szCs w:val="22"/>
                <w:lang w:val="ka-GE"/>
              </w:rPr>
              <w:t>FounderTypeID</w:t>
            </w:r>
          </w:p>
        </w:tc>
        <w:tc>
          <w:tcPr>
            <w:tcW w:w="6927" w:type="dxa"/>
            <w:tcBorders>
              <w:top w:val="single" w:sz="4" w:space="0" w:color="auto"/>
              <w:left w:val="single" w:sz="4" w:space="0" w:color="auto"/>
              <w:bottom w:val="single" w:sz="4" w:space="0" w:color="auto"/>
              <w:right w:val="single" w:sz="4" w:space="0" w:color="auto"/>
            </w:tcBorders>
          </w:tcPr>
          <w:p w14:paraId="42818F6C" w14:textId="6CD6A8A2" w:rsidR="000005DE" w:rsidRPr="00603DD1" w:rsidRDefault="000005DE" w:rsidP="000005DE">
            <w:pPr>
              <w:autoSpaceDE w:val="0"/>
              <w:autoSpaceDN w:val="0"/>
              <w:adjustRightInd w:val="0"/>
              <w:rPr>
                <w:rFonts w:ascii="Sylfaen" w:hAnsi="Sylfaen"/>
                <w:sz w:val="22"/>
                <w:szCs w:val="22"/>
                <w:lang w:val="ka-GE"/>
              </w:rPr>
            </w:pPr>
            <w:r w:rsidRPr="00F8620E">
              <w:rPr>
                <w:rFonts w:ascii="Sylfaen" w:hAnsi="Sylfaen"/>
                <w:sz w:val="22"/>
                <w:szCs w:val="22"/>
                <w:lang w:val="ka-GE"/>
              </w:rPr>
              <w:t>დამფუძნებლის ტიპი</w:t>
            </w:r>
          </w:p>
        </w:tc>
      </w:tr>
      <w:tr w:rsidR="000005DE" w14:paraId="2EEB8226"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0612BA86" w14:textId="2F615415" w:rsidR="000005DE" w:rsidRPr="00F8620E" w:rsidRDefault="000005DE" w:rsidP="000005DE">
            <w:pPr>
              <w:autoSpaceDE w:val="0"/>
              <w:autoSpaceDN w:val="0"/>
              <w:adjustRightInd w:val="0"/>
              <w:rPr>
                <w:rFonts w:ascii="Sylfaen" w:hAnsi="Sylfaen"/>
                <w:sz w:val="22"/>
                <w:szCs w:val="22"/>
                <w:lang w:val="ka-GE"/>
              </w:rPr>
            </w:pPr>
            <w:r w:rsidRPr="002B5758">
              <w:rPr>
                <w:rFonts w:ascii="Sylfaen" w:hAnsi="Sylfaen"/>
                <w:sz w:val="22"/>
                <w:szCs w:val="22"/>
                <w:lang w:val="ka-GE"/>
              </w:rPr>
              <w:t>OrganizationTax</w:t>
            </w:r>
          </w:p>
        </w:tc>
        <w:tc>
          <w:tcPr>
            <w:tcW w:w="6927" w:type="dxa"/>
            <w:tcBorders>
              <w:top w:val="single" w:sz="4" w:space="0" w:color="auto"/>
              <w:left w:val="single" w:sz="4" w:space="0" w:color="auto"/>
              <w:bottom w:val="single" w:sz="4" w:space="0" w:color="auto"/>
              <w:right w:val="single" w:sz="4" w:space="0" w:color="auto"/>
            </w:tcBorders>
          </w:tcPr>
          <w:p w14:paraId="178A47A7" w14:textId="43E37874" w:rsidR="000005DE" w:rsidRPr="00F8620E" w:rsidRDefault="000005DE" w:rsidP="000005DE">
            <w:pPr>
              <w:autoSpaceDE w:val="0"/>
              <w:autoSpaceDN w:val="0"/>
              <w:adjustRightInd w:val="0"/>
              <w:rPr>
                <w:rFonts w:ascii="Sylfaen" w:hAnsi="Sylfaen"/>
                <w:sz w:val="22"/>
                <w:szCs w:val="22"/>
                <w:lang w:val="ka-GE"/>
              </w:rPr>
            </w:pPr>
            <w:r w:rsidRPr="002B5758">
              <w:rPr>
                <w:rFonts w:ascii="Sylfaen" w:hAnsi="Sylfaen"/>
                <w:sz w:val="22"/>
                <w:szCs w:val="22"/>
                <w:lang w:val="ka-GE"/>
              </w:rPr>
              <w:t>ორგანიზაციის საიდენტიფიკაციო კოდი</w:t>
            </w:r>
          </w:p>
        </w:tc>
      </w:tr>
      <w:tr w:rsidR="000005DE" w14:paraId="0C605FDB"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7F6A7F22" w14:textId="169337E9" w:rsidR="000005DE" w:rsidRPr="002B5758" w:rsidRDefault="000005DE" w:rsidP="000005DE">
            <w:pPr>
              <w:autoSpaceDE w:val="0"/>
              <w:autoSpaceDN w:val="0"/>
              <w:adjustRightInd w:val="0"/>
              <w:rPr>
                <w:rFonts w:ascii="Sylfaen" w:hAnsi="Sylfaen"/>
                <w:sz w:val="22"/>
                <w:szCs w:val="22"/>
                <w:lang w:val="ka-GE"/>
              </w:rPr>
            </w:pPr>
            <w:r w:rsidRPr="00357F82">
              <w:rPr>
                <w:rFonts w:ascii="Sylfaen" w:hAnsi="Sylfaen"/>
                <w:sz w:val="22"/>
                <w:szCs w:val="22"/>
                <w:lang w:val="ka-GE"/>
              </w:rPr>
              <w:t>OrganizationName</w:t>
            </w:r>
          </w:p>
        </w:tc>
        <w:tc>
          <w:tcPr>
            <w:tcW w:w="6927" w:type="dxa"/>
            <w:tcBorders>
              <w:top w:val="single" w:sz="4" w:space="0" w:color="auto"/>
              <w:left w:val="single" w:sz="4" w:space="0" w:color="auto"/>
              <w:bottom w:val="single" w:sz="4" w:space="0" w:color="auto"/>
              <w:right w:val="single" w:sz="4" w:space="0" w:color="auto"/>
            </w:tcBorders>
          </w:tcPr>
          <w:p w14:paraId="339C406D" w14:textId="28D4B61F" w:rsidR="000005DE" w:rsidRPr="002B5758" w:rsidRDefault="000005DE" w:rsidP="000005DE">
            <w:pPr>
              <w:autoSpaceDE w:val="0"/>
              <w:autoSpaceDN w:val="0"/>
              <w:adjustRightInd w:val="0"/>
              <w:rPr>
                <w:rFonts w:ascii="Sylfaen" w:hAnsi="Sylfaen"/>
                <w:sz w:val="22"/>
                <w:szCs w:val="22"/>
                <w:lang w:val="ka-GE"/>
              </w:rPr>
            </w:pPr>
            <w:r w:rsidRPr="00357F82">
              <w:rPr>
                <w:rFonts w:ascii="Sylfaen" w:hAnsi="Sylfaen"/>
                <w:sz w:val="22"/>
                <w:szCs w:val="22"/>
                <w:lang w:val="ka-GE"/>
              </w:rPr>
              <w:t>ორგანიზაციის დასახელება</w:t>
            </w:r>
          </w:p>
        </w:tc>
      </w:tr>
      <w:tr w:rsidR="000005DE" w14:paraId="2F499F7F"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5EDEAFAD" w14:textId="5BAA36A7" w:rsidR="000005DE" w:rsidRPr="00357F82" w:rsidRDefault="000005DE" w:rsidP="000005DE">
            <w:pPr>
              <w:autoSpaceDE w:val="0"/>
              <w:autoSpaceDN w:val="0"/>
              <w:adjustRightInd w:val="0"/>
              <w:rPr>
                <w:rFonts w:ascii="Sylfaen" w:hAnsi="Sylfaen"/>
                <w:sz w:val="22"/>
                <w:szCs w:val="22"/>
                <w:lang w:val="ka-GE"/>
              </w:rPr>
            </w:pPr>
            <w:r w:rsidRPr="00B13F35">
              <w:rPr>
                <w:rFonts w:ascii="Sylfaen" w:hAnsi="Sylfaen"/>
                <w:sz w:val="22"/>
                <w:szCs w:val="22"/>
                <w:lang w:val="ka-GE"/>
              </w:rPr>
              <w:t>PersonPersonalID</w:t>
            </w:r>
          </w:p>
        </w:tc>
        <w:tc>
          <w:tcPr>
            <w:tcW w:w="6927" w:type="dxa"/>
            <w:tcBorders>
              <w:top w:val="single" w:sz="4" w:space="0" w:color="auto"/>
              <w:left w:val="single" w:sz="4" w:space="0" w:color="auto"/>
              <w:bottom w:val="single" w:sz="4" w:space="0" w:color="auto"/>
              <w:right w:val="single" w:sz="4" w:space="0" w:color="auto"/>
            </w:tcBorders>
          </w:tcPr>
          <w:p w14:paraId="20065DCF" w14:textId="2BFF89D3" w:rsidR="000005DE" w:rsidRPr="00357F82" w:rsidRDefault="000005DE" w:rsidP="000005DE">
            <w:pPr>
              <w:autoSpaceDE w:val="0"/>
              <w:autoSpaceDN w:val="0"/>
              <w:adjustRightInd w:val="0"/>
              <w:rPr>
                <w:rFonts w:ascii="Sylfaen" w:hAnsi="Sylfaen"/>
                <w:sz w:val="22"/>
                <w:szCs w:val="22"/>
                <w:lang w:val="ka-GE"/>
              </w:rPr>
            </w:pPr>
            <w:r w:rsidRPr="00B13F35">
              <w:rPr>
                <w:rFonts w:ascii="Sylfaen" w:hAnsi="Sylfaen"/>
                <w:sz w:val="22"/>
                <w:szCs w:val="22"/>
                <w:lang w:val="ka-GE"/>
              </w:rPr>
              <w:t>პიროვნების პირადი ნომერი</w:t>
            </w:r>
          </w:p>
        </w:tc>
      </w:tr>
      <w:tr w:rsidR="000005DE" w14:paraId="6C7BE219"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1C2992C2" w14:textId="1FB9D5BC" w:rsidR="000005DE" w:rsidRPr="00B13F35" w:rsidRDefault="000005DE" w:rsidP="000005DE">
            <w:pPr>
              <w:autoSpaceDE w:val="0"/>
              <w:autoSpaceDN w:val="0"/>
              <w:adjustRightInd w:val="0"/>
              <w:rPr>
                <w:rFonts w:ascii="Sylfaen" w:hAnsi="Sylfaen"/>
                <w:sz w:val="22"/>
                <w:szCs w:val="22"/>
                <w:lang w:val="ka-GE"/>
              </w:rPr>
            </w:pPr>
            <w:r w:rsidRPr="008E0795">
              <w:rPr>
                <w:rFonts w:ascii="Sylfaen" w:hAnsi="Sylfaen"/>
                <w:sz w:val="22"/>
                <w:szCs w:val="22"/>
                <w:lang w:val="ka-GE"/>
              </w:rPr>
              <w:t>PersonLastName</w:t>
            </w:r>
          </w:p>
        </w:tc>
        <w:tc>
          <w:tcPr>
            <w:tcW w:w="6927" w:type="dxa"/>
            <w:tcBorders>
              <w:top w:val="single" w:sz="4" w:space="0" w:color="auto"/>
              <w:left w:val="single" w:sz="4" w:space="0" w:color="auto"/>
              <w:bottom w:val="single" w:sz="4" w:space="0" w:color="auto"/>
              <w:right w:val="single" w:sz="4" w:space="0" w:color="auto"/>
            </w:tcBorders>
          </w:tcPr>
          <w:p w14:paraId="01EFEDA1" w14:textId="37494F3C" w:rsidR="000005DE" w:rsidRPr="00B13F35" w:rsidRDefault="000005DE" w:rsidP="000005DE">
            <w:pPr>
              <w:autoSpaceDE w:val="0"/>
              <w:autoSpaceDN w:val="0"/>
              <w:adjustRightInd w:val="0"/>
              <w:rPr>
                <w:rFonts w:ascii="Sylfaen" w:hAnsi="Sylfaen"/>
                <w:sz w:val="22"/>
                <w:szCs w:val="22"/>
                <w:lang w:val="ka-GE"/>
              </w:rPr>
            </w:pPr>
            <w:r w:rsidRPr="008E0795">
              <w:rPr>
                <w:rFonts w:ascii="Sylfaen" w:hAnsi="Sylfaen"/>
                <w:sz w:val="22"/>
                <w:szCs w:val="22"/>
                <w:lang w:val="ka-GE"/>
              </w:rPr>
              <w:t>პიროვნების გვარი</w:t>
            </w:r>
          </w:p>
        </w:tc>
      </w:tr>
      <w:tr w:rsidR="000005DE" w14:paraId="396AC541" w14:textId="77777777" w:rsidTr="00DF4D2A">
        <w:trPr>
          <w:trHeight w:val="648"/>
        </w:trPr>
        <w:tc>
          <w:tcPr>
            <w:tcW w:w="3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CF0A69A" w14:textId="39116AFD" w:rsidR="000005DE" w:rsidRPr="008E0795" w:rsidRDefault="000005DE" w:rsidP="000005DE">
            <w:pPr>
              <w:autoSpaceDE w:val="0"/>
              <w:autoSpaceDN w:val="0"/>
              <w:adjustRightInd w:val="0"/>
              <w:rPr>
                <w:rFonts w:ascii="Sylfaen" w:hAnsi="Sylfaen"/>
                <w:sz w:val="22"/>
                <w:szCs w:val="22"/>
                <w:lang w:val="ka-GE"/>
              </w:rPr>
            </w:pPr>
            <w:r w:rsidRPr="000F1F70">
              <w:rPr>
                <w:rFonts w:ascii="Sylfaen" w:hAnsi="Sylfaen"/>
                <w:b/>
                <w:sz w:val="22"/>
                <w:szCs w:val="22"/>
                <w:lang w:val="ka-GE"/>
              </w:rPr>
              <w:t>RG_MobileIndexes</w:t>
            </w:r>
          </w:p>
        </w:tc>
        <w:tc>
          <w:tcPr>
            <w:tcW w:w="692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7343890" w14:textId="6C424393" w:rsidR="000005DE" w:rsidRPr="008E0795" w:rsidRDefault="000005DE" w:rsidP="000005DE">
            <w:pPr>
              <w:autoSpaceDE w:val="0"/>
              <w:autoSpaceDN w:val="0"/>
              <w:adjustRightInd w:val="0"/>
              <w:rPr>
                <w:rFonts w:ascii="Sylfaen" w:hAnsi="Sylfaen"/>
                <w:sz w:val="22"/>
                <w:szCs w:val="22"/>
                <w:lang w:val="ka-GE"/>
              </w:rPr>
            </w:pPr>
            <w:r w:rsidRPr="000F1F70">
              <w:rPr>
                <w:rFonts w:ascii="Sylfaen" w:hAnsi="Sylfaen"/>
                <w:sz w:val="22"/>
                <w:szCs w:val="22"/>
                <w:lang w:val="ka-GE"/>
              </w:rPr>
              <w:t>მობილური ინდექსების ჩამონათვალი</w:t>
            </w:r>
          </w:p>
        </w:tc>
      </w:tr>
      <w:tr w:rsidR="000005DE" w14:paraId="3A2643AC"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57946257" w14:textId="13E2E453" w:rsidR="000005DE" w:rsidRPr="000F1F70" w:rsidRDefault="000005DE" w:rsidP="000005DE">
            <w:pPr>
              <w:autoSpaceDE w:val="0"/>
              <w:autoSpaceDN w:val="0"/>
              <w:adjustRightInd w:val="0"/>
              <w:rPr>
                <w:rFonts w:ascii="Sylfaen" w:hAnsi="Sylfaen"/>
                <w:b/>
                <w:sz w:val="22"/>
                <w:szCs w:val="22"/>
                <w:lang w:val="ka-GE"/>
              </w:rPr>
            </w:pPr>
            <w:r w:rsidRPr="00E60AD4">
              <w:rPr>
                <w:rFonts w:ascii="Sylfaen" w:hAnsi="Sylfaen"/>
                <w:sz w:val="22"/>
                <w:szCs w:val="22"/>
                <w:lang w:val="ka-GE"/>
              </w:rPr>
              <w:t>ID</w:t>
            </w:r>
          </w:p>
        </w:tc>
        <w:tc>
          <w:tcPr>
            <w:tcW w:w="6927" w:type="dxa"/>
            <w:tcBorders>
              <w:top w:val="single" w:sz="4" w:space="0" w:color="auto"/>
              <w:left w:val="single" w:sz="4" w:space="0" w:color="auto"/>
              <w:bottom w:val="single" w:sz="4" w:space="0" w:color="auto"/>
              <w:right w:val="single" w:sz="4" w:space="0" w:color="auto"/>
            </w:tcBorders>
          </w:tcPr>
          <w:p w14:paraId="728D84A3" w14:textId="025DFE87" w:rsidR="000005DE" w:rsidRPr="000F1F70" w:rsidRDefault="000005DE" w:rsidP="000005DE">
            <w:pPr>
              <w:autoSpaceDE w:val="0"/>
              <w:autoSpaceDN w:val="0"/>
              <w:adjustRightInd w:val="0"/>
              <w:rPr>
                <w:rFonts w:ascii="Sylfaen" w:hAnsi="Sylfaen"/>
                <w:sz w:val="22"/>
                <w:szCs w:val="22"/>
                <w:lang w:val="ka-GE"/>
              </w:rPr>
            </w:pPr>
            <w:r w:rsidRPr="00E60AD4">
              <w:rPr>
                <w:rFonts w:ascii="Sylfaen" w:hAnsi="Sylfaen"/>
                <w:sz w:val="22"/>
                <w:szCs w:val="22"/>
                <w:lang w:val="ka-GE"/>
              </w:rPr>
              <w:t>ჩანაწერის იდენტიფიკატორი</w:t>
            </w:r>
          </w:p>
        </w:tc>
      </w:tr>
      <w:tr w:rsidR="000005DE" w14:paraId="03D378E3"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2098C368" w14:textId="682A40C0" w:rsidR="000005DE" w:rsidRPr="00E60AD4" w:rsidRDefault="000005DE" w:rsidP="000005DE">
            <w:pPr>
              <w:autoSpaceDE w:val="0"/>
              <w:autoSpaceDN w:val="0"/>
              <w:adjustRightInd w:val="0"/>
              <w:rPr>
                <w:rFonts w:ascii="Sylfaen" w:hAnsi="Sylfaen"/>
                <w:sz w:val="22"/>
                <w:szCs w:val="22"/>
                <w:lang w:val="ka-GE"/>
              </w:rPr>
            </w:pPr>
            <w:r w:rsidRPr="00924013">
              <w:rPr>
                <w:rFonts w:ascii="Sylfaen" w:hAnsi="Sylfaen"/>
                <w:sz w:val="22"/>
                <w:szCs w:val="22"/>
                <w:lang w:val="ka-GE"/>
              </w:rPr>
              <w:t>Value</w:t>
            </w:r>
          </w:p>
        </w:tc>
        <w:tc>
          <w:tcPr>
            <w:tcW w:w="6927" w:type="dxa"/>
            <w:tcBorders>
              <w:top w:val="single" w:sz="4" w:space="0" w:color="auto"/>
              <w:left w:val="single" w:sz="4" w:space="0" w:color="auto"/>
              <w:bottom w:val="single" w:sz="4" w:space="0" w:color="auto"/>
              <w:right w:val="single" w:sz="4" w:space="0" w:color="auto"/>
            </w:tcBorders>
          </w:tcPr>
          <w:p w14:paraId="1F8D1E63" w14:textId="3802E655" w:rsidR="000005DE" w:rsidRPr="00E60AD4" w:rsidRDefault="000005DE" w:rsidP="000005DE">
            <w:pPr>
              <w:autoSpaceDE w:val="0"/>
              <w:autoSpaceDN w:val="0"/>
              <w:adjustRightInd w:val="0"/>
              <w:rPr>
                <w:rFonts w:ascii="Sylfaen" w:hAnsi="Sylfaen"/>
                <w:sz w:val="22"/>
                <w:szCs w:val="22"/>
                <w:lang w:val="ka-GE"/>
              </w:rPr>
            </w:pPr>
            <w:r w:rsidRPr="00924013">
              <w:rPr>
                <w:rFonts w:ascii="Sylfaen" w:hAnsi="Sylfaen"/>
                <w:sz w:val="22"/>
                <w:szCs w:val="22"/>
                <w:lang w:val="ka-GE"/>
              </w:rPr>
              <w:t>ინდექსის მნიშვნელობა</w:t>
            </w:r>
          </w:p>
        </w:tc>
      </w:tr>
      <w:tr w:rsidR="000005DE" w14:paraId="17D31D1F"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3332C3CD" w14:textId="2A1635E9" w:rsidR="000005DE" w:rsidRPr="00924013" w:rsidRDefault="000005DE" w:rsidP="000005DE">
            <w:pPr>
              <w:autoSpaceDE w:val="0"/>
              <w:autoSpaceDN w:val="0"/>
              <w:adjustRightInd w:val="0"/>
              <w:rPr>
                <w:rFonts w:ascii="Sylfaen" w:hAnsi="Sylfaen"/>
                <w:sz w:val="22"/>
                <w:szCs w:val="22"/>
                <w:lang w:val="ka-GE"/>
              </w:rPr>
            </w:pPr>
            <w:r w:rsidRPr="001500EC">
              <w:rPr>
                <w:rFonts w:ascii="Sylfaen" w:hAnsi="Sylfaen"/>
                <w:sz w:val="22"/>
                <w:szCs w:val="22"/>
                <w:lang w:val="ka-GE"/>
              </w:rPr>
              <w:t xml:space="preserve">GeoOperatiorName </w:t>
            </w:r>
          </w:p>
        </w:tc>
        <w:tc>
          <w:tcPr>
            <w:tcW w:w="6927" w:type="dxa"/>
            <w:tcBorders>
              <w:top w:val="single" w:sz="4" w:space="0" w:color="auto"/>
              <w:left w:val="single" w:sz="4" w:space="0" w:color="auto"/>
              <w:bottom w:val="single" w:sz="4" w:space="0" w:color="auto"/>
              <w:right w:val="single" w:sz="4" w:space="0" w:color="auto"/>
            </w:tcBorders>
          </w:tcPr>
          <w:p w14:paraId="3D8E5156" w14:textId="311EED48" w:rsidR="000005DE" w:rsidRPr="00924013" w:rsidRDefault="000005DE" w:rsidP="000005DE">
            <w:pPr>
              <w:autoSpaceDE w:val="0"/>
              <w:autoSpaceDN w:val="0"/>
              <w:adjustRightInd w:val="0"/>
              <w:rPr>
                <w:rFonts w:ascii="Sylfaen" w:hAnsi="Sylfaen"/>
                <w:sz w:val="22"/>
                <w:szCs w:val="22"/>
                <w:lang w:val="ka-GE"/>
              </w:rPr>
            </w:pPr>
            <w:r w:rsidRPr="001500EC">
              <w:rPr>
                <w:rFonts w:ascii="Sylfaen" w:hAnsi="Sylfaen"/>
                <w:sz w:val="22"/>
                <w:szCs w:val="22"/>
                <w:lang w:val="ka-GE"/>
              </w:rPr>
              <w:t xml:space="preserve">ოპერატორის დასახელება ქარტულად </w:t>
            </w:r>
          </w:p>
        </w:tc>
      </w:tr>
      <w:tr w:rsidR="002E4492" w14:paraId="46CBF56F"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5B3D0D70" w14:textId="41FE49C0" w:rsidR="002E4492" w:rsidRPr="001500EC" w:rsidRDefault="002E4492" w:rsidP="002E4492">
            <w:pPr>
              <w:autoSpaceDE w:val="0"/>
              <w:autoSpaceDN w:val="0"/>
              <w:adjustRightInd w:val="0"/>
              <w:rPr>
                <w:rFonts w:ascii="Sylfaen" w:hAnsi="Sylfaen"/>
                <w:sz w:val="22"/>
                <w:szCs w:val="22"/>
                <w:lang w:val="ka-GE"/>
              </w:rPr>
            </w:pPr>
            <w:r w:rsidRPr="00821DB2">
              <w:rPr>
                <w:rFonts w:ascii="Sylfaen" w:hAnsi="Sylfaen"/>
                <w:sz w:val="22"/>
                <w:szCs w:val="22"/>
                <w:lang w:val="ka-GE"/>
              </w:rPr>
              <w:t>EngOperatorName</w:t>
            </w:r>
          </w:p>
        </w:tc>
        <w:tc>
          <w:tcPr>
            <w:tcW w:w="6927" w:type="dxa"/>
            <w:tcBorders>
              <w:top w:val="single" w:sz="4" w:space="0" w:color="auto"/>
              <w:left w:val="single" w:sz="4" w:space="0" w:color="auto"/>
              <w:bottom w:val="single" w:sz="4" w:space="0" w:color="auto"/>
              <w:right w:val="single" w:sz="4" w:space="0" w:color="auto"/>
            </w:tcBorders>
          </w:tcPr>
          <w:p w14:paraId="503971B4" w14:textId="53602D6E" w:rsidR="002E4492" w:rsidRPr="001500EC" w:rsidRDefault="002E4492" w:rsidP="002E4492">
            <w:pPr>
              <w:autoSpaceDE w:val="0"/>
              <w:autoSpaceDN w:val="0"/>
              <w:adjustRightInd w:val="0"/>
              <w:rPr>
                <w:rFonts w:ascii="Sylfaen" w:hAnsi="Sylfaen"/>
                <w:sz w:val="22"/>
                <w:szCs w:val="22"/>
                <w:lang w:val="ka-GE"/>
              </w:rPr>
            </w:pPr>
            <w:r w:rsidRPr="00821DB2">
              <w:rPr>
                <w:rFonts w:ascii="Sylfaen" w:hAnsi="Sylfaen"/>
                <w:sz w:val="22"/>
                <w:szCs w:val="22"/>
                <w:lang w:val="ka-GE"/>
              </w:rPr>
              <w:t xml:space="preserve">ოპერატორის დასახელება ლატინურად </w:t>
            </w:r>
          </w:p>
        </w:tc>
      </w:tr>
      <w:tr w:rsidR="002E4492" w14:paraId="3D018FC2"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5545E27A" w14:textId="1A74A916" w:rsidR="002E4492" w:rsidRPr="00821DB2" w:rsidRDefault="002E4492" w:rsidP="002E4492">
            <w:pPr>
              <w:autoSpaceDE w:val="0"/>
              <w:autoSpaceDN w:val="0"/>
              <w:adjustRightInd w:val="0"/>
              <w:rPr>
                <w:rFonts w:ascii="Sylfaen" w:hAnsi="Sylfaen"/>
                <w:sz w:val="22"/>
                <w:szCs w:val="22"/>
                <w:lang w:val="ka-GE"/>
              </w:rPr>
            </w:pPr>
            <w:r w:rsidRPr="00DC6AAF">
              <w:rPr>
                <w:rFonts w:ascii="Sylfaen" w:hAnsi="Sylfaen"/>
                <w:sz w:val="22"/>
                <w:szCs w:val="22"/>
                <w:lang w:val="ka-GE"/>
              </w:rPr>
              <w:t>DateCreated</w:t>
            </w:r>
          </w:p>
        </w:tc>
        <w:tc>
          <w:tcPr>
            <w:tcW w:w="6927" w:type="dxa"/>
            <w:tcBorders>
              <w:top w:val="single" w:sz="4" w:space="0" w:color="auto"/>
              <w:left w:val="single" w:sz="4" w:space="0" w:color="auto"/>
              <w:bottom w:val="single" w:sz="4" w:space="0" w:color="auto"/>
              <w:right w:val="single" w:sz="4" w:space="0" w:color="auto"/>
            </w:tcBorders>
          </w:tcPr>
          <w:p w14:paraId="750E3484" w14:textId="0887733C" w:rsidR="002E4492" w:rsidRPr="00821DB2" w:rsidRDefault="002E4492" w:rsidP="002E4492">
            <w:pPr>
              <w:autoSpaceDE w:val="0"/>
              <w:autoSpaceDN w:val="0"/>
              <w:adjustRightInd w:val="0"/>
              <w:rPr>
                <w:rFonts w:ascii="Sylfaen" w:hAnsi="Sylfaen"/>
                <w:sz w:val="22"/>
                <w:szCs w:val="22"/>
                <w:lang w:val="ka-GE"/>
              </w:rPr>
            </w:pPr>
            <w:r w:rsidRPr="00DC6AAF">
              <w:rPr>
                <w:rFonts w:ascii="Sylfaen" w:hAnsi="Sylfaen"/>
                <w:sz w:val="22"/>
                <w:szCs w:val="22"/>
                <w:lang w:val="ka-GE"/>
              </w:rPr>
              <w:t>შექმნის თარიღი</w:t>
            </w:r>
          </w:p>
        </w:tc>
      </w:tr>
      <w:tr w:rsidR="002E4492" w14:paraId="28BD94AB"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3FF1A9E4" w14:textId="58DCDA87" w:rsidR="002E4492" w:rsidRPr="00DC6AAF" w:rsidRDefault="002E4492" w:rsidP="002E4492">
            <w:pPr>
              <w:autoSpaceDE w:val="0"/>
              <w:autoSpaceDN w:val="0"/>
              <w:adjustRightInd w:val="0"/>
              <w:rPr>
                <w:rFonts w:ascii="Sylfaen" w:hAnsi="Sylfaen"/>
                <w:sz w:val="22"/>
                <w:szCs w:val="22"/>
                <w:lang w:val="ka-GE"/>
              </w:rPr>
            </w:pPr>
            <w:r w:rsidRPr="002D7A4B">
              <w:rPr>
                <w:rFonts w:ascii="Sylfaen" w:hAnsi="Sylfaen"/>
                <w:sz w:val="22"/>
                <w:szCs w:val="22"/>
                <w:lang w:val="ka-GE"/>
              </w:rPr>
              <w:t>DateChanged</w:t>
            </w:r>
          </w:p>
        </w:tc>
        <w:tc>
          <w:tcPr>
            <w:tcW w:w="6927" w:type="dxa"/>
            <w:tcBorders>
              <w:top w:val="single" w:sz="4" w:space="0" w:color="auto"/>
              <w:left w:val="single" w:sz="4" w:space="0" w:color="auto"/>
              <w:bottom w:val="single" w:sz="4" w:space="0" w:color="auto"/>
              <w:right w:val="single" w:sz="4" w:space="0" w:color="auto"/>
            </w:tcBorders>
          </w:tcPr>
          <w:p w14:paraId="350F585C" w14:textId="2BB8490E" w:rsidR="002E4492" w:rsidRPr="00DC6AAF" w:rsidRDefault="002E4492" w:rsidP="002E4492">
            <w:pPr>
              <w:autoSpaceDE w:val="0"/>
              <w:autoSpaceDN w:val="0"/>
              <w:adjustRightInd w:val="0"/>
              <w:rPr>
                <w:rFonts w:ascii="Sylfaen" w:hAnsi="Sylfaen"/>
                <w:sz w:val="22"/>
                <w:szCs w:val="22"/>
                <w:lang w:val="ka-GE"/>
              </w:rPr>
            </w:pPr>
            <w:r w:rsidRPr="002D7A4B">
              <w:rPr>
                <w:rFonts w:ascii="Sylfaen" w:hAnsi="Sylfaen"/>
                <w:sz w:val="22"/>
                <w:szCs w:val="22"/>
                <w:lang w:val="ka-GE"/>
              </w:rPr>
              <w:t>ცვლილების თარიღი</w:t>
            </w:r>
          </w:p>
        </w:tc>
      </w:tr>
      <w:tr w:rsidR="002E4492" w14:paraId="6E352C04"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0C1243E6" w14:textId="4928C354" w:rsidR="002E4492" w:rsidRPr="002D7A4B" w:rsidRDefault="002E4492" w:rsidP="002E4492">
            <w:pPr>
              <w:autoSpaceDE w:val="0"/>
              <w:autoSpaceDN w:val="0"/>
              <w:adjustRightInd w:val="0"/>
              <w:rPr>
                <w:rFonts w:ascii="Sylfaen" w:hAnsi="Sylfaen"/>
                <w:sz w:val="22"/>
                <w:szCs w:val="22"/>
                <w:lang w:val="ka-GE"/>
              </w:rPr>
            </w:pPr>
            <w:r w:rsidRPr="001838DF">
              <w:rPr>
                <w:rFonts w:ascii="Sylfaen" w:hAnsi="Sylfaen"/>
                <w:sz w:val="22"/>
                <w:szCs w:val="22"/>
                <w:lang w:val="ka-GE"/>
              </w:rPr>
              <w:t>DateChanged</w:t>
            </w:r>
          </w:p>
        </w:tc>
        <w:tc>
          <w:tcPr>
            <w:tcW w:w="6927" w:type="dxa"/>
            <w:tcBorders>
              <w:top w:val="single" w:sz="4" w:space="0" w:color="auto"/>
              <w:left w:val="single" w:sz="4" w:space="0" w:color="auto"/>
              <w:bottom w:val="single" w:sz="4" w:space="0" w:color="auto"/>
              <w:right w:val="single" w:sz="4" w:space="0" w:color="auto"/>
            </w:tcBorders>
          </w:tcPr>
          <w:p w14:paraId="33C380E9" w14:textId="3BDA49D4" w:rsidR="002E4492" w:rsidRPr="002D7A4B" w:rsidRDefault="002E4492" w:rsidP="002E4492">
            <w:pPr>
              <w:autoSpaceDE w:val="0"/>
              <w:autoSpaceDN w:val="0"/>
              <w:adjustRightInd w:val="0"/>
              <w:rPr>
                <w:rFonts w:ascii="Sylfaen" w:hAnsi="Sylfaen"/>
                <w:sz w:val="22"/>
                <w:szCs w:val="22"/>
                <w:lang w:val="ka-GE"/>
              </w:rPr>
            </w:pPr>
            <w:r w:rsidRPr="001838DF">
              <w:rPr>
                <w:rFonts w:ascii="Sylfaen" w:hAnsi="Sylfaen"/>
                <w:sz w:val="22"/>
                <w:szCs w:val="22"/>
                <w:lang w:val="ka-GE"/>
              </w:rPr>
              <w:t>ცვლილების თარიღი</w:t>
            </w:r>
          </w:p>
        </w:tc>
      </w:tr>
      <w:tr w:rsidR="002E4492" w14:paraId="02DF782B" w14:textId="77777777" w:rsidTr="00DF4D2A">
        <w:trPr>
          <w:trHeight w:val="648"/>
        </w:trPr>
        <w:tc>
          <w:tcPr>
            <w:tcW w:w="3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A070F13" w14:textId="2637051E" w:rsidR="002E4492" w:rsidRPr="001838DF" w:rsidRDefault="002E4492" w:rsidP="002E4492">
            <w:pPr>
              <w:autoSpaceDE w:val="0"/>
              <w:autoSpaceDN w:val="0"/>
              <w:adjustRightInd w:val="0"/>
              <w:rPr>
                <w:rFonts w:ascii="Sylfaen" w:hAnsi="Sylfaen"/>
                <w:sz w:val="22"/>
                <w:szCs w:val="22"/>
                <w:lang w:val="ka-GE"/>
              </w:rPr>
            </w:pPr>
            <w:r w:rsidRPr="000151FC">
              <w:rPr>
                <w:rFonts w:ascii="Sylfaen" w:hAnsi="Sylfaen"/>
                <w:b/>
                <w:sz w:val="22"/>
                <w:szCs w:val="22"/>
                <w:lang w:val="ka-GE"/>
              </w:rPr>
              <w:t>RG_Organizations</w:t>
            </w:r>
          </w:p>
        </w:tc>
        <w:tc>
          <w:tcPr>
            <w:tcW w:w="692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BD9F02B" w14:textId="5D1C9855" w:rsidR="002E4492" w:rsidRPr="001838DF" w:rsidRDefault="002E4492" w:rsidP="002E4492">
            <w:pPr>
              <w:autoSpaceDE w:val="0"/>
              <w:autoSpaceDN w:val="0"/>
              <w:adjustRightInd w:val="0"/>
              <w:rPr>
                <w:rFonts w:ascii="Sylfaen" w:hAnsi="Sylfaen"/>
                <w:sz w:val="22"/>
                <w:szCs w:val="22"/>
                <w:lang w:val="ka-GE"/>
              </w:rPr>
            </w:pPr>
            <w:r w:rsidRPr="000151FC">
              <w:rPr>
                <w:rFonts w:ascii="Sylfaen" w:hAnsi="Sylfaen"/>
                <w:sz w:val="22"/>
                <w:szCs w:val="22"/>
                <w:lang w:val="ka-GE"/>
              </w:rPr>
              <w:t>დაწესებულებების სია</w:t>
            </w:r>
          </w:p>
        </w:tc>
      </w:tr>
      <w:tr w:rsidR="0088133E" w14:paraId="416D031A"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57B78BAA" w14:textId="3764D67C" w:rsidR="0088133E" w:rsidRPr="000151FC" w:rsidRDefault="0088133E" w:rsidP="0088133E">
            <w:pPr>
              <w:autoSpaceDE w:val="0"/>
              <w:autoSpaceDN w:val="0"/>
              <w:adjustRightInd w:val="0"/>
              <w:rPr>
                <w:rFonts w:ascii="Sylfaen" w:hAnsi="Sylfaen"/>
                <w:b/>
                <w:sz w:val="22"/>
                <w:szCs w:val="22"/>
                <w:lang w:val="ka-GE"/>
              </w:rPr>
            </w:pPr>
            <w:r w:rsidRPr="00ED7BD6">
              <w:rPr>
                <w:rFonts w:ascii="Sylfaen" w:hAnsi="Sylfaen"/>
                <w:sz w:val="22"/>
                <w:szCs w:val="22"/>
                <w:lang w:val="ka-GE"/>
              </w:rPr>
              <w:t>ID</w:t>
            </w:r>
          </w:p>
        </w:tc>
        <w:tc>
          <w:tcPr>
            <w:tcW w:w="6927" w:type="dxa"/>
            <w:tcBorders>
              <w:top w:val="single" w:sz="4" w:space="0" w:color="auto"/>
              <w:left w:val="single" w:sz="4" w:space="0" w:color="auto"/>
              <w:bottom w:val="single" w:sz="4" w:space="0" w:color="auto"/>
              <w:right w:val="single" w:sz="4" w:space="0" w:color="auto"/>
            </w:tcBorders>
          </w:tcPr>
          <w:p w14:paraId="3775E8B4" w14:textId="32852A31" w:rsidR="0088133E" w:rsidRPr="000151FC" w:rsidRDefault="0088133E" w:rsidP="0088133E">
            <w:pPr>
              <w:autoSpaceDE w:val="0"/>
              <w:autoSpaceDN w:val="0"/>
              <w:adjustRightInd w:val="0"/>
              <w:rPr>
                <w:rFonts w:ascii="Sylfaen" w:hAnsi="Sylfaen"/>
                <w:sz w:val="22"/>
                <w:szCs w:val="22"/>
                <w:lang w:val="ka-GE"/>
              </w:rPr>
            </w:pPr>
            <w:r w:rsidRPr="00ED7BD6">
              <w:rPr>
                <w:rFonts w:ascii="Sylfaen" w:hAnsi="Sylfaen"/>
                <w:sz w:val="22"/>
                <w:szCs w:val="22"/>
                <w:lang w:val="ka-GE"/>
              </w:rPr>
              <w:t xml:space="preserve"> ორგანიზაციის იდენტიფიკატორი</w:t>
            </w:r>
          </w:p>
        </w:tc>
      </w:tr>
      <w:tr w:rsidR="0088133E" w14:paraId="4D6667F7"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5A229690" w14:textId="193DAA6E" w:rsidR="0088133E" w:rsidRPr="000151FC" w:rsidRDefault="0088133E" w:rsidP="0088133E">
            <w:pPr>
              <w:autoSpaceDE w:val="0"/>
              <w:autoSpaceDN w:val="0"/>
              <w:adjustRightInd w:val="0"/>
              <w:rPr>
                <w:rFonts w:ascii="Sylfaen" w:hAnsi="Sylfaen"/>
                <w:b/>
                <w:sz w:val="22"/>
                <w:szCs w:val="22"/>
                <w:lang w:val="ka-GE"/>
              </w:rPr>
            </w:pPr>
            <w:r w:rsidRPr="005E6685">
              <w:rPr>
                <w:rFonts w:ascii="Sylfaen" w:hAnsi="Sylfaen"/>
                <w:sz w:val="22"/>
                <w:szCs w:val="22"/>
                <w:lang w:val="ka-GE"/>
              </w:rPr>
              <w:t>OLD_ID</w:t>
            </w:r>
          </w:p>
        </w:tc>
        <w:tc>
          <w:tcPr>
            <w:tcW w:w="6927" w:type="dxa"/>
            <w:tcBorders>
              <w:top w:val="single" w:sz="4" w:space="0" w:color="auto"/>
              <w:left w:val="single" w:sz="4" w:space="0" w:color="auto"/>
              <w:bottom w:val="single" w:sz="4" w:space="0" w:color="auto"/>
              <w:right w:val="single" w:sz="4" w:space="0" w:color="auto"/>
            </w:tcBorders>
          </w:tcPr>
          <w:p w14:paraId="7BF6FD75" w14:textId="6DC00EBB" w:rsidR="0088133E" w:rsidRPr="000151FC" w:rsidRDefault="0088133E" w:rsidP="0088133E">
            <w:pPr>
              <w:autoSpaceDE w:val="0"/>
              <w:autoSpaceDN w:val="0"/>
              <w:adjustRightInd w:val="0"/>
              <w:rPr>
                <w:rFonts w:ascii="Sylfaen" w:hAnsi="Sylfaen"/>
                <w:sz w:val="22"/>
                <w:szCs w:val="22"/>
                <w:lang w:val="ka-GE"/>
              </w:rPr>
            </w:pPr>
            <w:r w:rsidRPr="005E6685">
              <w:rPr>
                <w:rFonts w:ascii="Sylfaen" w:hAnsi="Sylfaen"/>
                <w:sz w:val="22"/>
                <w:szCs w:val="22"/>
                <w:lang w:val="ka-GE"/>
              </w:rPr>
              <w:t>არ გამოიყენება</w:t>
            </w:r>
          </w:p>
        </w:tc>
      </w:tr>
      <w:tr w:rsidR="0088133E" w14:paraId="2254018C"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101A43A9" w14:textId="39251455" w:rsidR="0088133E" w:rsidRPr="000151FC" w:rsidRDefault="0088133E" w:rsidP="0088133E">
            <w:pPr>
              <w:autoSpaceDE w:val="0"/>
              <w:autoSpaceDN w:val="0"/>
              <w:adjustRightInd w:val="0"/>
              <w:rPr>
                <w:rFonts w:ascii="Sylfaen" w:hAnsi="Sylfaen"/>
                <w:b/>
                <w:sz w:val="22"/>
                <w:szCs w:val="22"/>
                <w:lang w:val="ka-GE"/>
              </w:rPr>
            </w:pPr>
            <w:r w:rsidRPr="001D7D41">
              <w:rPr>
                <w:rFonts w:ascii="Sylfaen" w:hAnsi="Sylfaen"/>
                <w:sz w:val="22"/>
                <w:szCs w:val="22"/>
                <w:lang w:val="ka-GE"/>
              </w:rPr>
              <w:t>[Level]</w:t>
            </w:r>
          </w:p>
        </w:tc>
        <w:tc>
          <w:tcPr>
            <w:tcW w:w="6927" w:type="dxa"/>
            <w:tcBorders>
              <w:top w:val="single" w:sz="4" w:space="0" w:color="auto"/>
              <w:left w:val="single" w:sz="4" w:space="0" w:color="auto"/>
              <w:bottom w:val="single" w:sz="4" w:space="0" w:color="auto"/>
              <w:right w:val="single" w:sz="4" w:space="0" w:color="auto"/>
            </w:tcBorders>
          </w:tcPr>
          <w:p w14:paraId="5AA26044" w14:textId="5E89D638" w:rsidR="0088133E" w:rsidRPr="000151FC" w:rsidRDefault="0088133E" w:rsidP="0088133E">
            <w:pPr>
              <w:autoSpaceDE w:val="0"/>
              <w:autoSpaceDN w:val="0"/>
              <w:adjustRightInd w:val="0"/>
              <w:rPr>
                <w:rFonts w:ascii="Sylfaen" w:hAnsi="Sylfaen"/>
                <w:sz w:val="22"/>
                <w:szCs w:val="22"/>
                <w:lang w:val="ka-GE"/>
              </w:rPr>
            </w:pPr>
            <w:r w:rsidRPr="001D7D41">
              <w:rPr>
                <w:rFonts w:ascii="Sylfaen" w:hAnsi="Sylfaen"/>
                <w:sz w:val="22"/>
                <w:szCs w:val="22"/>
                <w:lang w:val="ka-GE"/>
              </w:rPr>
              <w:t>int</w:t>
            </w:r>
          </w:p>
        </w:tc>
      </w:tr>
      <w:tr w:rsidR="0088133E" w14:paraId="292C6DC6"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790F1F57" w14:textId="1BF50E8F" w:rsidR="0088133E" w:rsidRPr="000151FC" w:rsidRDefault="0088133E" w:rsidP="0088133E">
            <w:pPr>
              <w:autoSpaceDE w:val="0"/>
              <w:autoSpaceDN w:val="0"/>
              <w:adjustRightInd w:val="0"/>
              <w:rPr>
                <w:rFonts w:ascii="Sylfaen" w:hAnsi="Sylfaen"/>
                <w:b/>
                <w:sz w:val="22"/>
                <w:szCs w:val="22"/>
                <w:lang w:val="ka-GE"/>
              </w:rPr>
            </w:pPr>
            <w:r w:rsidRPr="002D08B2">
              <w:rPr>
                <w:rFonts w:ascii="Sylfaen" w:hAnsi="Sylfaen"/>
                <w:sz w:val="22"/>
                <w:szCs w:val="22"/>
                <w:lang w:val="ka-GE"/>
              </w:rPr>
              <w:lastRenderedPageBreak/>
              <w:t>ParentID</w:t>
            </w:r>
          </w:p>
        </w:tc>
        <w:tc>
          <w:tcPr>
            <w:tcW w:w="6927" w:type="dxa"/>
            <w:tcBorders>
              <w:top w:val="single" w:sz="4" w:space="0" w:color="auto"/>
              <w:left w:val="single" w:sz="4" w:space="0" w:color="auto"/>
              <w:bottom w:val="single" w:sz="4" w:space="0" w:color="auto"/>
              <w:right w:val="single" w:sz="4" w:space="0" w:color="auto"/>
            </w:tcBorders>
          </w:tcPr>
          <w:p w14:paraId="54324FCE" w14:textId="233C327B" w:rsidR="0088133E" w:rsidRPr="000151FC" w:rsidRDefault="0088133E" w:rsidP="0088133E">
            <w:pPr>
              <w:autoSpaceDE w:val="0"/>
              <w:autoSpaceDN w:val="0"/>
              <w:adjustRightInd w:val="0"/>
              <w:rPr>
                <w:rFonts w:ascii="Sylfaen" w:hAnsi="Sylfaen"/>
                <w:sz w:val="22"/>
                <w:szCs w:val="22"/>
                <w:lang w:val="ka-GE"/>
              </w:rPr>
            </w:pPr>
            <w:r w:rsidRPr="002D08B2">
              <w:rPr>
                <w:rFonts w:ascii="Sylfaen" w:hAnsi="Sylfaen"/>
                <w:sz w:val="22"/>
                <w:szCs w:val="22"/>
                <w:lang w:val="ka-GE"/>
              </w:rPr>
              <w:t>სათაოს იდენტიფიკატორი, თუ არის ფილიალი</w:t>
            </w:r>
          </w:p>
        </w:tc>
      </w:tr>
      <w:tr w:rsidR="0088133E" w14:paraId="00D180FD"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35F13814" w14:textId="6292BAFF" w:rsidR="0088133E" w:rsidRPr="000151FC" w:rsidRDefault="0088133E" w:rsidP="0088133E">
            <w:pPr>
              <w:autoSpaceDE w:val="0"/>
              <w:autoSpaceDN w:val="0"/>
              <w:adjustRightInd w:val="0"/>
              <w:rPr>
                <w:rFonts w:ascii="Sylfaen" w:hAnsi="Sylfaen"/>
                <w:b/>
                <w:sz w:val="22"/>
                <w:szCs w:val="22"/>
                <w:lang w:val="ka-GE"/>
              </w:rPr>
            </w:pPr>
            <w:r w:rsidRPr="00726387">
              <w:rPr>
                <w:rFonts w:ascii="Sylfaen" w:hAnsi="Sylfaen"/>
                <w:sz w:val="22"/>
                <w:szCs w:val="22"/>
                <w:lang w:val="ka-GE"/>
              </w:rPr>
              <w:t>PrimaryID</w:t>
            </w:r>
          </w:p>
        </w:tc>
        <w:tc>
          <w:tcPr>
            <w:tcW w:w="6927" w:type="dxa"/>
            <w:tcBorders>
              <w:top w:val="single" w:sz="4" w:space="0" w:color="auto"/>
              <w:left w:val="single" w:sz="4" w:space="0" w:color="auto"/>
              <w:bottom w:val="single" w:sz="4" w:space="0" w:color="auto"/>
              <w:right w:val="single" w:sz="4" w:space="0" w:color="auto"/>
            </w:tcBorders>
          </w:tcPr>
          <w:p w14:paraId="02012412" w14:textId="321CBA3B" w:rsidR="0088133E" w:rsidRPr="000151FC" w:rsidRDefault="0088133E" w:rsidP="0088133E">
            <w:pPr>
              <w:autoSpaceDE w:val="0"/>
              <w:autoSpaceDN w:val="0"/>
              <w:adjustRightInd w:val="0"/>
              <w:rPr>
                <w:rFonts w:ascii="Sylfaen" w:hAnsi="Sylfaen"/>
                <w:sz w:val="22"/>
                <w:szCs w:val="22"/>
                <w:lang w:val="ka-GE"/>
              </w:rPr>
            </w:pPr>
            <w:r w:rsidRPr="00726387">
              <w:rPr>
                <w:rFonts w:ascii="Sylfaen" w:hAnsi="Sylfaen"/>
                <w:sz w:val="22"/>
                <w:szCs w:val="22"/>
                <w:lang w:val="ka-GE"/>
              </w:rPr>
              <w:t>სათაოს იდენტიფიკატორი, თუ არის დაქვემდებარებული ორგანიზაცია</w:t>
            </w:r>
          </w:p>
        </w:tc>
      </w:tr>
      <w:tr w:rsidR="0088133E" w14:paraId="32783062"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45653E10" w14:textId="0A28B728" w:rsidR="0088133E" w:rsidRPr="00726387" w:rsidRDefault="0088133E" w:rsidP="0088133E">
            <w:pPr>
              <w:autoSpaceDE w:val="0"/>
              <w:autoSpaceDN w:val="0"/>
              <w:adjustRightInd w:val="0"/>
              <w:rPr>
                <w:rFonts w:ascii="Sylfaen" w:hAnsi="Sylfaen"/>
                <w:sz w:val="22"/>
                <w:szCs w:val="22"/>
                <w:lang w:val="ka-GE"/>
              </w:rPr>
            </w:pPr>
            <w:r w:rsidRPr="001513DF">
              <w:rPr>
                <w:rFonts w:ascii="Sylfaen" w:hAnsi="Sylfaen"/>
                <w:sz w:val="22"/>
                <w:szCs w:val="22"/>
                <w:lang w:val="ka-GE"/>
              </w:rPr>
              <w:t>AttributeLegalFormID</w:t>
            </w:r>
          </w:p>
        </w:tc>
        <w:tc>
          <w:tcPr>
            <w:tcW w:w="6927" w:type="dxa"/>
            <w:tcBorders>
              <w:top w:val="single" w:sz="4" w:space="0" w:color="auto"/>
              <w:left w:val="single" w:sz="4" w:space="0" w:color="auto"/>
              <w:bottom w:val="single" w:sz="4" w:space="0" w:color="auto"/>
              <w:right w:val="single" w:sz="4" w:space="0" w:color="auto"/>
            </w:tcBorders>
          </w:tcPr>
          <w:p w14:paraId="580AD41D" w14:textId="57071F12" w:rsidR="0088133E" w:rsidRPr="00726387" w:rsidRDefault="0088133E" w:rsidP="0088133E">
            <w:pPr>
              <w:autoSpaceDE w:val="0"/>
              <w:autoSpaceDN w:val="0"/>
              <w:adjustRightInd w:val="0"/>
              <w:rPr>
                <w:rFonts w:ascii="Sylfaen" w:hAnsi="Sylfaen"/>
                <w:sz w:val="22"/>
                <w:szCs w:val="22"/>
                <w:lang w:val="ka-GE"/>
              </w:rPr>
            </w:pPr>
            <w:r w:rsidRPr="001513DF">
              <w:rPr>
                <w:rFonts w:ascii="Sylfaen" w:hAnsi="Sylfaen"/>
                <w:sz w:val="22"/>
                <w:szCs w:val="22"/>
                <w:lang w:val="ka-GE"/>
              </w:rPr>
              <w:t>სამართლებრივი ფორმა</w:t>
            </w:r>
          </w:p>
        </w:tc>
      </w:tr>
      <w:tr w:rsidR="0088133E" w14:paraId="4CB5B3FA"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0F37486F" w14:textId="15F5A2C1" w:rsidR="0088133E" w:rsidRPr="00726387" w:rsidRDefault="0088133E" w:rsidP="0088133E">
            <w:pPr>
              <w:autoSpaceDE w:val="0"/>
              <w:autoSpaceDN w:val="0"/>
              <w:adjustRightInd w:val="0"/>
              <w:rPr>
                <w:rFonts w:ascii="Sylfaen" w:hAnsi="Sylfaen"/>
                <w:sz w:val="22"/>
                <w:szCs w:val="22"/>
                <w:lang w:val="ka-GE"/>
              </w:rPr>
            </w:pPr>
            <w:r w:rsidRPr="00AF3322">
              <w:rPr>
                <w:rFonts w:ascii="Sylfaen" w:hAnsi="Sylfaen"/>
                <w:sz w:val="22"/>
                <w:szCs w:val="22"/>
                <w:lang w:val="ka-GE"/>
              </w:rPr>
              <w:t>AttributeOrganizationTypeID</w:t>
            </w:r>
          </w:p>
        </w:tc>
        <w:tc>
          <w:tcPr>
            <w:tcW w:w="6927" w:type="dxa"/>
            <w:tcBorders>
              <w:top w:val="single" w:sz="4" w:space="0" w:color="auto"/>
              <w:left w:val="single" w:sz="4" w:space="0" w:color="auto"/>
              <w:bottom w:val="single" w:sz="4" w:space="0" w:color="auto"/>
              <w:right w:val="single" w:sz="4" w:space="0" w:color="auto"/>
            </w:tcBorders>
          </w:tcPr>
          <w:p w14:paraId="56E28FDB" w14:textId="0B718701" w:rsidR="0088133E" w:rsidRPr="00726387" w:rsidRDefault="0088133E" w:rsidP="0088133E">
            <w:pPr>
              <w:autoSpaceDE w:val="0"/>
              <w:autoSpaceDN w:val="0"/>
              <w:adjustRightInd w:val="0"/>
              <w:rPr>
                <w:rFonts w:ascii="Sylfaen" w:hAnsi="Sylfaen"/>
                <w:sz w:val="22"/>
                <w:szCs w:val="22"/>
                <w:lang w:val="ka-GE"/>
              </w:rPr>
            </w:pPr>
            <w:r w:rsidRPr="00AF3322">
              <w:rPr>
                <w:rFonts w:ascii="Sylfaen" w:hAnsi="Sylfaen"/>
                <w:sz w:val="22"/>
                <w:szCs w:val="22"/>
                <w:lang w:val="ka-GE"/>
              </w:rPr>
              <w:t>ორგანიზაციის ტიპი</w:t>
            </w:r>
          </w:p>
        </w:tc>
      </w:tr>
      <w:tr w:rsidR="0088133E" w14:paraId="58BFB129"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67B90842" w14:textId="3A4BA556" w:rsidR="0088133E" w:rsidRPr="00726387" w:rsidRDefault="0088133E" w:rsidP="0088133E">
            <w:pPr>
              <w:autoSpaceDE w:val="0"/>
              <w:autoSpaceDN w:val="0"/>
              <w:adjustRightInd w:val="0"/>
              <w:rPr>
                <w:rFonts w:ascii="Sylfaen" w:hAnsi="Sylfaen"/>
                <w:sz w:val="22"/>
                <w:szCs w:val="22"/>
                <w:lang w:val="ka-GE"/>
              </w:rPr>
            </w:pPr>
            <w:r w:rsidRPr="00BA65D6">
              <w:rPr>
                <w:rFonts w:ascii="Sylfaen" w:hAnsi="Sylfaen"/>
                <w:sz w:val="22"/>
                <w:szCs w:val="22"/>
                <w:lang w:val="ka-GE"/>
              </w:rPr>
              <w:t>ProviderStatusID</w:t>
            </w:r>
          </w:p>
        </w:tc>
        <w:tc>
          <w:tcPr>
            <w:tcW w:w="6927" w:type="dxa"/>
            <w:tcBorders>
              <w:top w:val="single" w:sz="4" w:space="0" w:color="auto"/>
              <w:left w:val="single" w:sz="4" w:space="0" w:color="auto"/>
              <w:bottom w:val="single" w:sz="4" w:space="0" w:color="auto"/>
              <w:right w:val="single" w:sz="4" w:space="0" w:color="auto"/>
            </w:tcBorders>
          </w:tcPr>
          <w:p w14:paraId="407EBA59" w14:textId="03129CA1" w:rsidR="0088133E" w:rsidRPr="00726387" w:rsidRDefault="0088133E" w:rsidP="0088133E">
            <w:pPr>
              <w:autoSpaceDE w:val="0"/>
              <w:autoSpaceDN w:val="0"/>
              <w:adjustRightInd w:val="0"/>
              <w:rPr>
                <w:rFonts w:ascii="Sylfaen" w:hAnsi="Sylfaen"/>
                <w:sz w:val="22"/>
                <w:szCs w:val="22"/>
                <w:lang w:val="ka-GE"/>
              </w:rPr>
            </w:pPr>
            <w:r w:rsidRPr="00BA65D6">
              <w:rPr>
                <w:rFonts w:ascii="Sylfaen" w:hAnsi="Sylfaen"/>
                <w:sz w:val="22"/>
                <w:szCs w:val="22"/>
                <w:lang w:val="ka-GE"/>
              </w:rPr>
              <w:t>სტატუსი</w:t>
            </w:r>
          </w:p>
        </w:tc>
      </w:tr>
      <w:tr w:rsidR="0088133E" w14:paraId="1E9DAD66"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2861777F" w14:textId="3C0E0253" w:rsidR="0088133E" w:rsidRPr="00BA65D6" w:rsidRDefault="0088133E" w:rsidP="0088133E">
            <w:pPr>
              <w:autoSpaceDE w:val="0"/>
              <w:autoSpaceDN w:val="0"/>
              <w:adjustRightInd w:val="0"/>
              <w:rPr>
                <w:rFonts w:ascii="Sylfaen" w:hAnsi="Sylfaen"/>
                <w:sz w:val="22"/>
                <w:szCs w:val="22"/>
                <w:lang w:val="ka-GE"/>
              </w:rPr>
            </w:pPr>
            <w:r w:rsidRPr="00AE4873">
              <w:rPr>
                <w:rFonts w:ascii="Sylfaen" w:hAnsi="Sylfaen"/>
                <w:sz w:val="22"/>
                <w:szCs w:val="22"/>
                <w:lang w:val="ka-GE"/>
              </w:rPr>
              <w:t>ProviderNaprStatusID</w:t>
            </w:r>
          </w:p>
        </w:tc>
        <w:tc>
          <w:tcPr>
            <w:tcW w:w="6927" w:type="dxa"/>
            <w:tcBorders>
              <w:top w:val="single" w:sz="4" w:space="0" w:color="auto"/>
              <w:left w:val="single" w:sz="4" w:space="0" w:color="auto"/>
              <w:bottom w:val="single" w:sz="4" w:space="0" w:color="auto"/>
              <w:right w:val="single" w:sz="4" w:space="0" w:color="auto"/>
            </w:tcBorders>
          </w:tcPr>
          <w:p w14:paraId="3E31FC02" w14:textId="2F140B92" w:rsidR="0088133E" w:rsidRPr="00BA65D6" w:rsidRDefault="0088133E" w:rsidP="0088133E">
            <w:pPr>
              <w:autoSpaceDE w:val="0"/>
              <w:autoSpaceDN w:val="0"/>
              <w:adjustRightInd w:val="0"/>
              <w:rPr>
                <w:rFonts w:ascii="Sylfaen" w:hAnsi="Sylfaen"/>
                <w:sz w:val="22"/>
                <w:szCs w:val="22"/>
                <w:lang w:val="ka-GE"/>
              </w:rPr>
            </w:pPr>
            <w:r w:rsidRPr="00AE4873">
              <w:rPr>
                <w:rFonts w:ascii="Sylfaen" w:hAnsi="Sylfaen"/>
                <w:sz w:val="22"/>
                <w:szCs w:val="22"/>
                <w:lang w:val="ka-GE"/>
              </w:rPr>
              <w:t>სტატუსი საჯარო რეესტრში</w:t>
            </w:r>
          </w:p>
        </w:tc>
      </w:tr>
      <w:tr w:rsidR="0088133E" w14:paraId="5C6BEB84"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746521D7" w14:textId="07C5F643" w:rsidR="0088133E" w:rsidRPr="00BA65D6" w:rsidRDefault="0088133E" w:rsidP="0088133E">
            <w:pPr>
              <w:autoSpaceDE w:val="0"/>
              <w:autoSpaceDN w:val="0"/>
              <w:adjustRightInd w:val="0"/>
              <w:rPr>
                <w:rFonts w:ascii="Sylfaen" w:hAnsi="Sylfaen"/>
                <w:sz w:val="22"/>
                <w:szCs w:val="22"/>
                <w:lang w:val="ka-GE"/>
              </w:rPr>
            </w:pPr>
            <w:r w:rsidRPr="007074B8">
              <w:rPr>
                <w:rFonts w:ascii="Sylfaen" w:hAnsi="Sylfaen"/>
                <w:sz w:val="22"/>
                <w:szCs w:val="22"/>
                <w:lang w:val="ka-GE"/>
              </w:rPr>
              <w:t>GeoName</w:t>
            </w:r>
          </w:p>
        </w:tc>
        <w:tc>
          <w:tcPr>
            <w:tcW w:w="6927" w:type="dxa"/>
            <w:tcBorders>
              <w:top w:val="single" w:sz="4" w:space="0" w:color="auto"/>
              <w:left w:val="single" w:sz="4" w:space="0" w:color="auto"/>
              <w:bottom w:val="single" w:sz="4" w:space="0" w:color="auto"/>
              <w:right w:val="single" w:sz="4" w:space="0" w:color="auto"/>
            </w:tcBorders>
          </w:tcPr>
          <w:p w14:paraId="66D0341B" w14:textId="5085257B" w:rsidR="0088133E" w:rsidRPr="00BA65D6" w:rsidRDefault="0088133E" w:rsidP="0088133E">
            <w:pPr>
              <w:autoSpaceDE w:val="0"/>
              <w:autoSpaceDN w:val="0"/>
              <w:adjustRightInd w:val="0"/>
              <w:rPr>
                <w:rFonts w:ascii="Sylfaen" w:hAnsi="Sylfaen"/>
                <w:sz w:val="22"/>
                <w:szCs w:val="22"/>
                <w:lang w:val="ka-GE"/>
              </w:rPr>
            </w:pPr>
            <w:r w:rsidRPr="007074B8">
              <w:rPr>
                <w:rFonts w:ascii="Sylfaen" w:hAnsi="Sylfaen"/>
                <w:sz w:val="22"/>
                <w:szCs w:val="22"/>
                <w:lang w:val="ka-GE"/>
              </w:rPr>
              <w:t>ქართული დასახელება</w:t>
            </w:r>
          </w:p>
        </w:tc>
      </w:tr>
      <w:tr w:rsidR="0088133E" w14:paraId="1D99E86D"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493978D7" w14:textId="21EBF94C" w:rsidR="0088133E" w:rsidRPr="007074B8" w:rsidRDefault="0088133E" w:rsidP="0088133E">
            <w:pPr>
              <w:autoSpaceDE w:val="0"/>
              <w:autoSpaceDN w:val="0"/>
              <w:adjustRightInd w:val="0"/>
              <w:rPr>
                <w:rFonts w:ascii="Sylfaen" w:hAnsi="Sylfaen"/>
                <w:sz w:val="22"/>
                <w:szCs w:val="22"/>
                <w:lang w:val="ka-GE"/>
              </w:rPr>
            </w:pPr>
            <w:r w:rsidRPr="001D689A">
              <w:rPr>
                <w:rFonts w:ascii="Sylfaen" w:hAnsi="Sylfaen"/>
                <w:sz w:val="22"/>
                <w:szCs w:val="22"/>
                <w:lang w:val="ka-GE"/>
              </w:rPr>
              <w:t>EngName</w:t>
            </w:r>
          </w:p>
        </w:tc>
        <w:tc>
          <w:tcPr>
            <w:tcW w:w="6927" w:type="dxa"/>
            <w:tcBorders>
              <w:top w:val="single" w:sz="4" w:space="0" w:color="auto"/>
              <w:left w:val="single" w:sz="4" w:space="0" w:color="auto"/>
              <w:bottom w:val="single" w:sz="4" w:space="0" w:color="auto"/>
              <w:right w:val="single" w:sz="4" w:space="0" w:color="auto"/>
            </w:tcBorders>
          </w:tcPr>
          <w:p w14:paraId="3CDDA1ED" w14:textId="74C78EA1" w:rsidR="0088133E" w:rsidRPr="007074B8" w:rsidRDefault="0088133E" w:rsidP="0088133E">
            <w:pPr>
              <w:autoSpaceDE w:val="0"/>
              <w:autoSpaceDN w:val="0"/>
              <w:adjustRightInd w:val="0"/>
              <w:rPr>
                <w:rFonts w:ascii="Sylfaen" w:hAnsi="Sylfaen"/>
                <w:sz w:val="22"/>
                <w:szCs w:val="22"/>
                <w:lang w:val="ka-GE"/>
              </w:rPr>
            </w:pPr>
            <w:r w:rsidRPr="001D689A">
              <w:rPr>
                <w:rFonts w:ascii="Sylfaen" w:hAnsi="Sylfaen"/>
                <w:sz w:val="22"/>
                <w:szCs w:val="22"/>
                <w:lang w:val="ka-GE"/>
              </w:rPr>
              <w:t>ლათინური დასახელება</w:t>
            </w:r>
          </w:p>
        </w:tc>
      </w:tr>
      <w:tr w:rsidR="0088133E" w14:paraId="6F877001"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71C8CEEC" w14:textId="28159DF3" w:rsidR="0088133E" w:rsidRPr="001D689A" w:rsidRDefault="0088133E" w:rsidP="0088133E">
            <w:pPr>
              <w:autoSpaceDE w:val="0"/>
              <w:autoSpaceDN w:val="0"/>
              <w:adjustRightInd w:val="0"/>
              <w:rPr>
                <w:rFonts w:ascii="Sylfaen" w:hAnsi="Sylfaen"/>
                <w:sz w:val="22"/>
                <w:szCs w:val="22"/>
                <w:lang w:val="ka-GE"/>
              </w:rPr>
            </w:pPr>
            <w:r w:rsidRPr="00570D7E">
              <w:rPr>
                <w:rFonts w:ascii="Sylfaen" w:hAnsi="Sylfaen"/>
                <w:sz w:val="22"/>
                <w:szCs w:val="22"/>
                <w:lang w:val="ka-GE"/>
              </w:rPr>
              <w:t>StateRegistrationNumber</w:t>
            </w:r>
          </w:p>
        </w:tc>
        <w:tc>
          <w:tcPr>
            <w:tcW w:w="6927" w:type="dxa"/>
            <w:tcBorders>
              <w:top w:val="single" w:sz="4" w:space="0" w:color="auto"/>
              <w:left w:val="single" w:sz="4" w:space="0" w:color="auto"/>
              <w:bottom w:val="single" w:sz="4" w:space="0" w:color="auto"/>
              <w:right w:val="single" w:sz="4" w:space="0" w:color="auto"/>
            </w:tcBorders>
          </w:tcPr>
          <w:p w14:paraId="3FB7215B" w14:textId="6059288D" w:rsidR="0088133E" w:rsidRPr="001D689A" w:rsidRDefault="0088133E" w:rsidP="0088133E">
            <w:pPr>
              <w:autoSpaceDE w:val="0"/>
              <w:autoSpaceDN w:val="0"/>
              <w:adjustRightInd w:val="0"/>
              <w:rPr>
                <w:rFonts w:ascii="Sylfaen" w:hAnsi="Sylfaen"/>
                <w:sz w:val="22"/>
                <w:szCs w:val="22"/>
                <w:lang w:val="ka-GE"/>
              </w:rPr>
            </w:pPr>
            <w:r w:rsidRPr="00570D7E">
              <w:rPr>
                <w:rFonts w:ascii="Sylfaen" w:hAnsi="Sylfaen"/>
                <w:sz w:val="22"/>
                <w:szCs w:val="22"/>
                <w:lang w:val="ka-GE"/>
              </w:rPr>
              <w:t>სახელმწიფო რეგისტრაციის ნომერი</w:t>
            </w:r>
          </w:p>
        </w:tc>
      </w:tr>
      <w:tr w:rsidR="0088133E" w14:paraId="2A1ED770"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2A6C4A3D" w14:textId="0B3C7C44" w:rsidR="0088133E" w:rsidRPr="00570D7E" w:rsidRDefault="0088133E" w:rsidP="0088133E">
            <w:pPr>
              <w:autoSpaceDE w:val="0"/>
              <w:autoSpaceDN w:val="0"/>
              <w:adjustRightInd w:val="0"/>
              <w:rPr>
                <w:rFonts w:ascii="Sylfaen" w:hAnsi="Sylfaen"/>
                <w:sz w:val="22"/>
                <w:szCs w:val="22"/>
                <w:lang w:val="ka-GE"/>
              </w:rPr>
            </w:pPr>
            <w:r w:rsidRPr="004E2765">
              <w:rPr>
                <w:rFonts w:ascii="Sylfaen" w:hAnsi="Sylfaen"/>
                <w:sz w:val="22"/>
                <w:szCs w:val="22"/>
                <w:lang w:val="ka-GE"/>
              </w:rPr>
              <w:t>StateDate</w:t>
            </w:r>
          </w:p>
        </w:tc>
        <w:tc>
          <w:tcPr>
            <w:tcW w:w="6927" w:type="dxa"/>
            <w:tcBorders>
              <w:top w:val="single" w:sz="4" w:space="0" w:color="auto"/>
              <w:left w:val="single" w:sz="4" w:space="0" w:color="auto"/>
              <w:bottom w:val="single" w:sz="4" w:space="0" w:color="auto"/>
              <w:right w:val="single" w:sz="4" w:space="0" w:color="auto"/>
            </w:tcBorders>
          </w:tcPr>
          <w:p w14:paraId="1768CA1F" w14:textId="2A77E1B8" w:rsidR="0088133E" w:rsidRPr="00570D7E" w:rsidRDefault="0088133E" w:rsidP="0088133E">
            <w:pPr>
              <w:autoSpaceDE w:val="0"/>
              <w:autoSpaceDN w:val="0"/>
              <w:adjustRightInd w:val="0"/>
              <w:rPr>
                <w:rFonts w:ascii="Sylfaen" w:hAnsi="Sylfaen"/>
                <w:sz w:val="22"/>
                <w:szCs w:val="22"/>
                <w:lang w:val="ka-GE"/>
              </w:rPr>
            </w:pPr>
            <w:r w:rsidRPr="004E2765">
              <w:rPr>
                <w:rFonts w:ascii="Sylfaen" w:hAnsi="Sylfaen"/>
                <w:sz w:val="22"/>
                <w:szCs w:val="22"/>
                <w:lang w:val="ka-GE"/>
              </w:rPr>
              <w:t>სახელმწიფო რეგისტრაციის თარიღი</w:t>
            </w:r>
          </w:p>
        </w:tc>
      </w:tr>
      <w:tr w:rsidR="0088133E" w14:paraId="1AF2A6CD"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7F8A655C" w14:textId="46C89159" w:rsidR="0088133E" w:rsidRPr="004E2765" w:rsidRDefault="0088133E" w:rsidP="0088133E">
            <w:pPr>
              <w:autoSpaceDE w:val="0"/>
              <w:autoSpaceDN w:val="0"/>
              <w:adjustRightInd w:val="0"/>
              <w:rPr>
                <w:rFonts w:ascii="Sylfaen" w:hAnsi="Sylfaen"/>
                <w:sz w:val="22"/>
                <w:szCs w:val="22"/>
                <w:lang w:val="ka-GE"/>
              </w:rPr>
            </w:pPr>
            <w:r w:rsidRPr="009C27D7">
              <w:rPr>
                <w:rFonts w:ascii="Sylfaen" w:hAnsi="Sylfaen"/>
                <w:sz w:val="22"/>
                <w:szCs w:val="22"/>
                <w:lang w:val="ka-GE"/>
              </w:rPr>
              <w:t>AdministrationRegistrationNumber</w:t>
            </w:r>
          </w:p>
        </w:tc>
        <w:tc>
          <w:tcPr>
            <w:tcW w:w="6927" w:type="dxa"/>
            <w:tcBorders>
              <w:top w:val="single" w:sz="4" w:space="0" w:color="auto"/>
              <w:left w:val="single" w:sz="4" w:space="0" w:color="auto"/>
              <w:bottom w:val="single" w:sz="4" w:space="0" w:color="auto"/>
              <w:right w:val="single" w:sz="4" w:space="0" w:color="auto"/>
            </w:tcBorders>
          </w:tcPr>
          <w:p w14:paraId="7B5F8808" w14:textId="177CCF89" w:rsidR="0088133E" w:rsidRPr="004E2765" w:rsidRDefault="0088133E" w:rsidP="0088133E">
            <w:pPr>
              <w:autoSpaceDE w:val="0"/>
              <w:autoSpaceDN w:val="0"/>
              <w:adjustRightInd w:val="0"/>
              <w:rPr>
                <w:rFonts w:ascii="Sylfaen" w:hAnsi="Sylfaen"/>
                <w:sz w:val="22"/>
                <w:szCs w:val="22"/>
                <w:lang w:val="ka-GE"/>
              </w:rPr>
            </w:pPr>
            <w:r w:rsidRPr="009C27D7">
              <w:rPr>
                <w:rFonts w:ascii="Sylfaen" w:hAnsi="Sylfaen"/>
                <w:sz w:val="22"/>
                <w:szCs w:val="22"/>
                <w:lang w:val="ka-GE"/>
              </w:rPr>
              <w:t>რეგისტრაციის ნომერი</w:t>
            </w:r>
          </w:p>
        </w:tc>
      </w:tr>
      <w:tr w:rsidR="0088133E" w14:paraId="559B3582"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5B6AE88E" w14:textId="0B965AFA" w:rsidR="0088133E" w:rsidRPr="009C27D7" w:rsidRDefault="0088133E" w:rsidP="0088133E">
            <w:pPr>
              <w:autoSpaceDE w:val="0"/>
              <w:autoSpaceDN w:val="0"/>
              <w:adjustRightInd w:val="0"/>
              <w:rPr>
                <w:rFonts w:ascii="Sylfaen" w:hAnsi="Sylfaen"/>
                <w:sz w:val="22"/>
                <w:szCs w:val="22"/>
                <w:lang w:val="ka-GE"/>
              </w:rPr>
            </w:pPr>
            <w:r w:rsidRPr="00D56292">
              <w:rPr>
                <w:rFonts w:ascii="Sylfaen" w:hAnsi="Sylfaen"/>
                <w:sz w:val="22"/>
                <w:szCs w:val="22"/>
                <w:lang w:val="ka-GE"/>
              </w:rPr>
              <w:t>BedsFond</w:t>
            </w:r>
          </w:p>
        </w:tc>
        <w:tc>
          <w:tcPr>
            <w:tcW w:w="6927" w:type="dxa"/>
            <w:tcBorders>
              <w:top w:val="single" w:sz="4" w:space="0" w:color="auto"/>
              <w:left w:val="single" w:sz="4" w:space="0" w:color="auto"/>
              <w:bottom w:val="single" w:sz="4" w:space="0" w:color="auto"/>
              <w:right w:val="single" w:sz="4" w:space="0" w:color="auto"/>
            </w:tcBorders>
          </w:tcPr>
          <w:p w14:paraId="2F68769D" w14:textId="222CDD0C" w:rsidR="0088133E" w:rsidRPr="009C27D7" w:rsidRDefault="0088133E" w:rsidP="0088133E">
            <w:pPr>
              <w:autoSpaceDE w:val="0"/>
              <w:autoSpaceDN w:val="0"/>
              <w:adjustRightInd w:val="0"/>
              <w:rPr>
                <w:rFonts w:ascii="Sylfaen" w:hAnsi="Sylfaen"/>
                <w:sz w:val="22"/>
                <w:szCs w:val="22"/>
                <w:lang w:val="ka-GE"/>
              </w:rPr>
            </w:pPr>
            <w:r w:rsidRPr="00D56292">
              <w:rPr>
                <w:rFonts w:ascii="Sylfaen" w:hAnsi="Sylfaen"/>
                <w:sz w:val="22"/>
                <w:szCs w:val="22"/>
                <w:lang w:val="ka-GE"/>
              </w:rPr>
              <w:t>საწოლთა ფონდი</w:t>
            </w:r>
          </w:p>
        </w:tc>
      </w:tr>
      <w:tr w:rsidR="0088133E" w14:paraId="4E58142B"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50C80B1D" w14:textId="004EA783" w:rsidR="0088133E" w:rsidRPr="00D56292" w:rsidRDefault="0088133E" w:rsidP="0088133E">
            <w:pPr>
              <w:autoSpaceDE w:val="0"/>
              <w:autoSpaceDN w:val="0"/>
              <w:adjustRightInd w:val="0"/>
              <w:rPr>
                <w:rFonts w:ascii="Sylfaen" w:hAnsi="Sylfaen"/>
                <w:sz w:val="22"/>
                <w:szCs w:val="22"/>
                <w:lang w:val="ka-GE"/>
              </w:rPr>
            </w:pPr>
            <w:r w:rsidRPr="00791570">
              <w:rPr>
                <w:rFonts w:ascii="Sylfaen" w:hAnsi="Sylfaen"/>
                <w:sz w:val="22"/>
                <w:szCs w:val="22"/>
                <w:lang w:val="ka-GE"/>
              </w:rPr>
              <w:t>TAX</w:t>
            </w:r>
          </w:p>
        </w:tc>
        <w:tc>
          <w:tcPr>
            <w:tcW w:w="6927" w:type="dxa"/>
            <w:tcBorders>
              <w:top w:val="single" w:sz="4" w:space="0" w:color="auto"/>
              <w:left w:val="single" w:sz="4" w:space="0" w:color="auto"/>
              <w:bottom w:val="single" w:sz="4" w:space="0" w:color="auto"/>
              <w:right w:val="single" w:sz="4" w:space="0" w:color="auto"/>
            </w:tcBorders>
          </w:tcPr>
          <w:p w14:paraId="255F2696" w14:textId="647D03BC" w:rsidR="0088133E" w:rsidRPr="00D56292" w:rsidRDefault="0088133E" w:rsidP="0088133E">
            <w:pPr>
              <w:autoSpaceDE w:val="0"/>
              <w:autoSpaceDN w:val="0"/>
              <w:adjustRightInd w:val="0"/>
              <w:rPr>
                <w:rFonts w:ascii="Sylfaen" w:hAnsi="Sylfaen"/>
                <w:sz w:val="22"/>
                <w:szCs w:val="22"/>
                <w:lang w:val="ka-GE"/>
              </w:rPr>
            </w:pPr>
            <w:r w:rsidRPr="00791570">
              <w:rPr>
                <w:rFonts w:ascii="Sylfaen" w:hAnsi="Sylfaen"/>
                <w:sz w:val="22"/>
                <w:szCs w:val="22"/>
                <w:lang w:val="ka-GE"/>
              </w:rPr>
              <w:t>საგადასახადო კოდი</w:t>
            </w:r>
          </w:p>
        </w:tc>
      </w:tr>
      <w:tr w:rsidR="0088133E" w14:paraId="627E8D2A"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7271C509" w14:textId="1D9FCAEF" w:rsidR="0088133E" w:rsidRPr="00791570" w:rsidRDefault="0088133E" w:rsidP="0088133E">
            <w:pPr>
              <w:autoSpaceDE w:val="0"/>
              <w:autoSpaceDN w:val="0"/>
              <w:adjustRightInd w:val="0"/>
              <w:rPr>
                <w:rFonts w:ascii="Sylfaen" w:hAnsi="Sylfaen"/>
                <w:sz w:val="22"/>
                <w:szCs w:val="22"/>
                <w:lang w:val="ka-GE"/>
              </w:rPr>
            </w:pPr>
            <w:r w:rsidRPr="00024D98">
              <w:rPr>
                <w:rFonts w:ascii="Sylfaen" w:hAnsi="Sylfaen"/>
                <w:sz w:val="22"/>
                <w:szCs w:val="22"/>
                <w:lang w:val="ka-GE"/>
              </w:rPr>
              <w:t>LegalAreaID</w:t>
            </w:r>
          </w:p>
        </w:tc>
        <w:tc>
          <w:tcPr>
            <w:tcW w:w="6927" w:type="dxa"/>
            <w:tcBorders>
              <w:top w:val="single" w:sz="4" w:space="0" w:color="auto"/>
              <w:left w:val="single" w:sz="4" w:space="0" w:color="auto"/>
              <w:bottom w:val="single" w:sz="4" w:space="0" w:color="auto"/>
              <w:right w:val="single" w:sz="4" w:space="0" w:color="auto"/>
            </w:tcBorders>
          </w:tcPr>
          <w:p w14:paraId="11A0D7AC" w14:textId="1638EB9F" w:rsidR="0088133E" w:rsidRPr="00791570" w:rsidRDefault="0088133E" w:rsidP="0088133E">
            <w:pPr>
              <w:autoSpaceDE w:val="0"/>
              <w:autoSpaceDN w:val="0"/>
              <w:adjustRightInd w:val="0"/>
              <w:rPr>
                <w:rFonts w:ascii="Sylfaen" w:hAnsi="Sylfaen"/>
                <w:sz w:val="22"/>
                <w:szCs w:val="22"/>
                <w:lang w:val="ka-GE"/>
              </w:rPr>
            </w:pPr>
            <w:r w:rsidRPr="00024D98">
              <w:rPr>
                <w:rFonts w:ascii="Sylfaen" w:hAnsi="Sylfaen"/>
                <w:sz w:val="22"/>
                <w:szCs w:val="22"/>
                <w:lang w:val="ka-GE"/>
              </w:rPr>
              <w:t xml:space="preserve">იურიდიული მისამართი </w:t>
            </w:r>
          </w:p>
        </w:tc>
      </w:tr>
      <w:tr w:rsidR="0088133E" w14:paraId="62DC44A5"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10D72181" w14:textId="231131FA" w:rsidR="0088133E" w:rsidRPr="00024D98" w:rsidRDefault="0088133E" w:rsidP="0088133E">
            <w:pPr>
              <w:autoSpaceDE w:val="0"/>
              <w:autoSpaceDN w:val="0"/>
              <w:adjustRightInd w:val="0"/>
              <w:rPr>
                <w:rFonts w:ascii="Sylfaen" w:hAnsi="Sylfaen"/>
                <w:sz w:val="22"/>
                <w:szCs w:val="22"/>
                <w:lang w:val="ka-GE"/>
              </w:rPr>
            </w:pPr>
            <w:r w:rsidRPr="00A9248A">
              <w:rPr>
                <w:rFonts w:ascii="Sylfaen" w:hAnsi="Sylfaen"/>
                <w:sz w:val="22"/>
                <w:szCs w:val="22"/>
                <w:lang w:val="ka-GE"/>
              </w:rPr>
              <w:t>FactualAreaID</w:t>
            </w:r>
          </w:p>
        </w:tc>
        <w:tc>
          <w:tcPr>
            <w:tcW w:w="6927" w:type="dxa"/>
            <w:tcBorders>
              <w:top w:val="single" w:sz="4" w:space="0" w:color="auto"/>
              <w:left w:val="single" w:sz="4" w:space="0" w:color="auto"/>
              <w:bottom w:val="single" w:sz="4" w:space="0" w:color="auto"/>
              <w:right w:val="single" w:sz="4" w:space="0" w:color="auto"/>
            </w:tcBorders>
          </w:tcPr>
          <w:p w14:paraId="282D09C3" w14:textId="65B718C9" w:rsidR="0088133E" w:rsidRPr="00024D98" w:rsidRDefault="0088133E" w:rsidP="0088133E">
            <w:pPr>
              <w:autoSpaceDE w:val="0"/>
              <w:autoSpaceDN w:val="0"/>
              <w:adjustRightInd w:val="0"/>
              <w:rPr>
                <w:rFonts w:ascii="Sylfaen" w:hAnsi="Sylfaen"/>
                <w:sz w:val="22"/>
                <w:szCs w:val="22"/>
                <w:lang w:val="ka-GE"/>
              </w:rPr>
            </w:pPr>
            <w:r w:rsidRPr="00A9248A">
              <w:rPr>
                <w:rFonts w:ascii="Sylfaen" w:hAnsi="Sylfaen"/>
                <w:sz w:val="22"/>
                <w:szCs w:val="22"/>
                <w:lang w:val="ka-GE"/>
              </w:rPr>
              <w:t>ფაქტირური მისამართი</w:t>
            </w:r>
          </w:p>
        </w:tc>
      </w:tr>
      <w:tr w:rsidR="0088133E" w14:paraId="3191898B"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69D77AB8" w14:textId="511DC127" w:rsidR="0088133E" w:rsidRPr="00A9248A" w:rsidRDefault="0088133E" w:rsidP="0088133E">
            <w:pPr>
              <w:autoSpaceDE w:val="0"/>
              <w:autoSpaceDN w:val="0"/>
              <w:adjustRightInd w:val="0"/>
              <w:rPr>
                <w:rFonts w:ascii="Sylfaen" w:hAnsi="Sylfaen"/>
                <w:sz w:val="22"/>
                <w:szCs w:val="22"/>
                <w:lang w:val="ka-GE"/>
              </w:rPr>
            </w:pPr>
            <w:r w:rsidRPr="00585D33">
              <w:rPr>
                <w:rFonts w:ascii="Sylfaen" w:hAnsi="Sylfaen"/>
                <w:sz w:val="22"/>
                <w:szCs w:val="22"/>
                <w:lang w:val="ka-GE"/>
              </w:rPr>
              <w:t>LegalAddress</w:t>
            </w:r>
          </w:p>
        </w:tc>
        <w:tc>
          <w:tcPr>
            <w:tcW w:w="6927" w:type="dxa"/>
            <w:tcBorders>
              <w:top w:val="single" w:sz="4" w:space="0" w:color="auto"/>
              <w:left w:val="single" w:sz="4" w:space="0" w:color="auto"/>
              <w:bottom w:val="single" w:sz="4" w:space="0" w:color="auto"/>
              <w:right w:val="single" w:sz="4" w:space="0" w:color="auto"/>
            </w:tcBorders>
          </w:tcPr>
          <w:p w14:paraId="0A8BD5B0" w14:textId="7D87D034" w:rsidR="0088133E" w:rsidRPr="00A9248A" w:rsidRDefault="0088133E" w:rsidP="0088133E">
            <w:pPr>
              <w:autoSpaceDE w:val="0"/>
              <w:autoSpaceDN w:val="0"/>
              <w:adjustRightInd w:val="0"/>
              <w:rPr>
                <w:rFonts w:ascii="Sylfaen" w:hAnsi="Sylfaen"/>
                <w:sz w:val="22"/>
                <w:szCs w:val="22"/>
                <w:lang w:val="ka-GE"/>
              </w:rPr>
            </w:pPr>
            <w:r w:rsidRPr="00585D33">
              <w:rPr>
                <w:rFonts w:ascii="Sylfaen" w:hAnsi="Sylfaen"/>
                <w:sz w:val="22"/>
                <w:szCs w:val="22"/>
                <w:lang w:val="ka-GE"/>
              </w:rPr>
              <w:t>იურიდიული მისამართი</w:t>
            </w:r>
          </w:p>
        </w:tc>
      </w:tr>
      <w:tr w:rsidR="0088133E" w14:paraId="1274E0C5"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4EFE99A0" w14:textId="43AAC796" w:rsidR="0088133E" w:rsidRPr="00585D33" w:rsidRDefault="0088133E" w:rsidP="0088133E">
            <w:pPr>
              <w:autoSpaceDE w:val="0"/>
              <w:autoSpaceDN w:val="0"/>
              <w:adjustRightInd w:val="0"/>
              <w:rPr>
                <w:rFonts w:ascii="Sylfaen" w:hAnsi="Sylfaen"/>
                <w:sz w:val="22"/>
                <w:szCs w:val="22"/>
                <w:lang w:val="ka-GE"/>
              </w:rPr>
            </w:pPr>
            <w:r w:rsidRPr="00C93DF4">
              <w:rPr>
                <w:rFonts w:ascii="Sylfaen" w:hAnsi="Sylfaen"/>
                <w:sz w:val="22"/>
                <w:szCs w:val="22"/>
                <w:lang w:val="ka-GE"/>
              </w:rPr>
              <w:t>Email</w:t>
            </w:r>
          </w:p>
        </w:tc>
        <w:tc>
          <w:tcPr>
            <w:tcW w:w="6927" w:type="dxa"/>
            <w:tcBorders>
              <w:top w:val="single" w:sz="4" w:space="0" w:color="auto"/>
              <w:left w:val="single" w:sz="4" w:space="0" w:color="auto"/>
              <w:bottom w:val="single" w:sz="4" w:space="0" w:color="auto"/>
              <w:right w:val="single" w:sz="4" w:space="0" w:color="auto"/>
            </w:tcBorders>
          </w:tcPr>
          <w:p w14:paraId="18586705" w14:textId="09B78E40" w:rsidR="0088133E" w:rsidRPr="00585D33" w:rsidRDefault="0088133E" w:rsidP="0088133E">
            <w:pPr>
              <w:autoSpaceDE w:val="0"/>
              <w:autoSpaceDN w:val="0"/>
              <w:adjustRightInd w:val="0"/>
              <w:rPr>
                <w:rFonts w:ascii="Sylfaen" w:hAnsi="Sylfaen"/>
                <w:sz w:val="22"/>
                <w:szCs w:val="22"/>
                <w:lang w:val="ka-GE"/>
              </w:rPr>
            </w:pPr>
            <w:r w:rsidRPr="00C93DF4">
              <w:rPr>
                <w:rFonts w:ascii="Sylfaen" w:hAnsi="Sylfaen"/>
                <w:sz w:val="22"/>
                <w:szCs w:val="22"/>
                <w:lang w:val="ka-GE"/>
              </w:rPr>
              <w:t>ელ-ფოსტა</w:t>
            </w:r>
          </w:p>
        </w:tc>
      </w:tr>
      <w:tr w:rsidR="0088133E" w14:paraId="1B0F4C08"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5A555207" w14:textId="30FE777C" w:rsidR="0088133E" w:rsidRPr="00C93DF4" w:rsidRDefault="0088133E" w:rsidP="0088133E">
            <w:pPr>
              <w:autoSpaceDE w:val="0"/>
              <w:autoSpaceDN w:val="0"/>
              <w:adjustRightInd w:val="0"/>
              <w:rPr>
                <w:rFonts w:ascii="Sylfaen" w:hAnsi="Sylfaen"/>
                <w:sz w:val="22"/>
                <w:szCs w:val="22"/>
                <w:lang w:val="ka-GE"/>
              </w:rPr>
            </w:pPr>
            <w:r w:rsidRPr="000518ED">
              <w:rPr>
                <w:rFonts w:ascii="Sylfaen" w:hAnsi="Sylfaen"/>
                <w:sz w:val="22"/>
                <w:szCs w:val="22"/>
                <w:lang w:val="ka-GE"/>
              </w:rPr>
              <w:t>EHealthEmail</w:t>
            </w:r>
          </w:p>
        </w:tc>
        <w:tc>
          <w:tcPr>
            <w:tcW w:w="6927" w:type="dxa"/>
            <w:tcBorders>
              <w:top w:val="single" w:sz="4" w:space="0" w:color="auto"/>
              <w:left w:val="single" w:sz="4" w:space="0" w:color="auto"/>
              <w:bottom w:val="single" w:sz="4" w:space="0" w:color="auto"/>
              <w:right w:val="single" w:sz="4" w:space="0" w:color="auto"/>
            </w:tcBorders>
          </w:tcPr>
          <w:p w14:paraId="1638C5F7" w14:textId="2D3A9CA0" w:rsidR="0088133E" w:rsidRPr="00C93DF4" w:rsidRDefault="0088133E" w:rsidP="0088133E">
            <w:pPr>
              <w:autoSpaceDE w:val="0"/>
              <w:autoSpaceDN w:val="0"/>
              <w:adjustRightInd w:val="0"/>
              <w:rPr>
                <w:rFonts w:ascii="Sylfaen" w:hAnsi="Sylfaen"/>
                <w:sz w:val="22"/>
                <w:szCs w:val="22"/>
                <w:lang w:val="ka-GE"/>
              </w:rPr>
            </w:pPr>
            <w:r w:rsidRPr="000518ED">
              <w:rPr>
                <w:rFonts w:ascii="Sylfaen" w:hAnsi="Sylfaen"/>
                <w:sz w:val="22"/>
                <w:szCs w:val="22"/>
                <w:lang w:val="ka-GE"/>
              </w:rPr>
              <w:t>ელ-ფოსტა (Hmis მიერ მინიჭებული)</w:t>
            </w:r>
          </w:p>
        </w:tc>
      </w:tr>
      <w:tr w:rsidR="0088133E" w14:paraId="5E03ADDE"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6F617124" w14:textId="06D50A88" w:rsidR="0088133E" w:rsidRPr="000518ED" w:rsidRDefault="0088133E" w:rsidP="0088133E">
            <w:pPr>
              <w:autoSpaceDE w:val="0"/>
              <w:autoSpaceDN w:val="0"/>
              <w:adjustRightInd w:val="0"/>
              <w:rPr>
                <w:rFonts w:ascii="Sylfaen" w:hAnsi="Sylfaen"/>
                <w:sz w:val="22"/>
                <w:szCs w:val="22"/>
                <w:lang w:val="ka-GE"/>
              </w:rPr>
            </w:pPr>
            <w:r w:rsidRPr="00EC3309">
              <w:rPr>
                <w:rFonts w:ascii="Sylfaen" w:hAnsi="Sylfaen"/>
                <w:sz w:val="22"/>
                <w:szCs w:val="22"/>
                <w:lang w:val="ka-GE"/>
              </w:rPr>
              <w:t>NaprTel</w:t>
            </w:r>
          </w:p>
        </w:tc>
        <w:tc>
          <w:tcPr>
            <w:tcW w:w="6927" w:type="dxa"/>
            <w:tcBorders>
              <w:top w:val="single" w:sz="4" w:space="0" w:color="auto"/>
              <w:left w:val="single" w:sz="4" w:space="0" w:color="auto"/>
              <w:bottom w:val="single" w:sz="4" w:space="0" w:color="auto"/>
              <w:right w:val="single" w:sz="4" w:space="0" w:color="auto"/>
            </w:tcBorders>
          </w:tcPr>
          <w:p w14:paraId="083E6DB7" w14:textId="3601BA1B" w:rsidR="0088133E" w:rsidRPr="000518ED" w:rsidRDefault="0088133E" w:rsidP="0088133E">
            <w:pPr>
              <w:autoSpaceDE w:val="0"/>
              <w:autoSpaceDN w:val="0"/>
              <w:adjustRightInd w:val="0"/>
              <w:rPr>
                <w:rFonts w:ascii="Sylfaen" w:hAnsi="Sylfaen"/>
                <w:sz w:val="22"/>
                <w:szCs w:val="22"/>
                <w:lang w:val="ka-GE"/>
              </w:rPr>
            </w:pPr>
            <w:r w:rsidRPr="00EC3309">
              <w:rPr>
                <w:rFonts w:ascii="Sylfaen" w:hAnsi="Sylfaen"/>
                <w:sz w:val="22"/>
                <w:szCs w:val="22"/>
                <w:lang w:val="ka-GE"/>
              </w:rPr>
              <w:t xml:space="preserve">ტელეფონი ნომერი საჯარო რეესტრიდან </w:t>
            </w:r>
          </w:p>
        </w:tc>
      </w:tr>
      <w:tr w:rsidR="0088133E" w14:paraId="78097934"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1D2DD6BC" w14:textId="07960FCF" w:rsidR="0088133E" w:rsidRPr="00EC3309" w:rsidRDefault="0088133E" w:rsidP="0088133E">
            <w:pPr>
              <w:autoSpaceDE w:val="0"/>
              <w:autoSpaceDN w:val="0"/>
              <w:adjustRightInd w:val="0"/>
              <w:rPr>
                <w:rFonts w:ascii="Sylfaen" w:hAnsi="Sylfaen"/>
                <w:sz w:val="22"/>
                <w:szCs w:val="22"/>
                <w:lang w:val="ka-GE"/>
              </w:rPr>
            </w:pPr>
            <w:r w:rsidRPr="0063558F">
              <w:rPr>
                <w:rFonts w:ascii="Sylfaen" w:hAnsi="Sylfaen"/>
                <w:sz w:val="22"/>
                <w:szCs w:val="22"/>
                <w:lang w:val="ka-GE"/>
              </w:rPr>
              <w:t>Tel</w:t>
            </w:r>
          </w:p>
        </w:tc>
        <w:tc>
          <w:tcPr>
            <w:tcW w:w="6927" w:type="dxa"/>
            <w:tcBorders>
              <w:top w:val="single" w:sz="4" w:space="0" w:color="auto"/>
              <w:left w:val="single" w:sz="4" w:space="0" w:color="auto"/>
              <w:bottom w:val="single" w:sz="4" w:space="0" w:color="auto"/>
              <w:right w:val="single" w:sz="4" w:space="0" w:color="auto"/>
            </w:tcBorders>
          </w:tcPr>
          <w:p w14:paraId="0293B814" w14:textId="22E920E3" w:rsidR="0088133E" w:rsidRPr="00EC3309" w:rsidRDefault="0088133E" w:rsidP="0088133E">
            <w:pPr>
              <w:autoSpaceDE w:val="0"/>
              <w:autoSpaceDN w:val="0"/>
              <w:adjustRightInd w:val="0"/>
              <w:rPr>
                <w:rFonts w:ascii="Sylfaen" w:hAnsi="Sylfaen"/>
                <w:sz w:val="22"/>
                <w:szCs w:val="22"/>
                <w:lang w:val="ka-GE"/>
              </w:rPr>
            </w:pPr>
            <w:r w:rsidRPr="0063558F">
              <w:rPr>
                <w:rFonts w:ascii="Sylfaen" w:hAnsi="Sylfaen"/>
                <w:sz w:val="22"/>
                <w:szCs w:val="22"/>
                <w:lang w:val="ka-GE"/>
              </w:rPr>
              <w:t>ტელეფონი</w:t>
            </w:r>
          </w:p>
        </w:tc>
      </w:tr>
      <w:tr w:rsidR="0088133E" w14:paraId="4E5CCDB6"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6F8420C7" w14:textId="3C8C8FBD" w:rsidR="0088133E" w:rsidRPr="0063558F" w:rsidRDefault="0088133E" w:rsidP="0088133E">
            <w:pPr>
              <w:autoSpaceDE w:val="0"/>
              <w:autoSpaceDN w:val="0"/>
              <w:adjustRightInd w:val="0"/>
              <w:rPr>
                <w:rFonts w:ascii="Sylfaen" w:hAnsi="Sylfaen"/>
                <w:sz w:val="22"/>
                <w:szCs w:val="22"/>
                <w:lang w:val="ka-GE"/>
              </w:rPr>
            </w:pPr>
            <w:r w:rsidRPr="001357F6">
              <w:rPr>
                <w:rFonts w:ascii="Sylfaen" w:hAnsi="Sylfaen"/>
                <w:sz w:val="22"/>
                <w:szCs w:val="22"/>
                <w:lang w:val="ka-GE"/>
              </w:rPr>
              <w:lastRenderedPageBreak/>
              <w:t>FactualAddress</w:t>
            </w:r>
          </w:p>
        </w:tc>
        <w:tc>
          <w:tcPr>
            <w:tcW w:w="6927" w:type="dxa"/>
            <w:tcBorders>
              <w:top w:val="single" w:sz="4" w:space="0" w:color="auto"/>
              <w:left w:val="single" w:sz="4" w:space="0" w:color="auto"/>
              <w:bottom w:val="single" w:sz="4" w:space="0" w:color="auto"/>
              <w:right w:val="single" w:sz="4" w:space="0" w:color="auto"/>
            </w:tcBorders>
          </w:tcPr>
          <w:p w14:paraId="3AEA6CCD" w14:textId="77731767" w:rsidR="0088133E" w:rsidRPr="0063558F" w:rsidRDefault="0088133E" w:rsidP="0088133E">
            <w:pPr>
              <w:autoSpaceDE w:val="0"/>
              <w:autoSpaceDN w:val="0"/>
              <w:adjustRightInd w:val="0"/>
              <w:rPr>
                <w:rFonts w:ascii="Sylfaen" w:hAnsi="Sylfaen"/>
                <w:sz w:val="22"/>
                <w:szCs w:val="22"/>
                <w:lang w:val="ka-GE"/>
              </w:rPr>
            </w:pPr>
            <w:r w:rsidRPr="001357F6">
              <w:rPr>
                <w:rFonts w:ascii="Sylfaen" w:hAnsi="Sylfaen"/>
                <w:sz w:val="22"/>
                <w:szCs w:val="22"/>
                <w:lang w:val="ka-GE"/>
              </w:rPr>
              <w:t>ფაქტიური მისამართი</w:t>
            </w:r>
          </w:p>
        </w:tc>
      </w:tr>
      <w:tr w:rsidR="0088133E" w14:paraId="62868503"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2E5CC2F2" w14:textId="639DAB29" w:rsidR="0088133E" w:rsidRPr="001357F6" w:rsidRDefault="0088133E" w:rsidP="0088133E">
            <w:pPr>
              <w:autoSpaceDE w:val="0"/>
              <w:autoSpaceDN w:val="0"/>
              <w:adjustRightInd w:val="0"/>
              <w:rPr>
                <w:rFonts w:ascii="Sylfaen" w:hAnsi="Sylfaen"/>
                <w:sz w:val="22"/>
                <w:szCs w:val="22"/>
                <w:lang w:val="ka-GE"/>
              </w:rPr>
            </w:pPr>
            <w:r w:rsidRPr="00ED7CD0">
              <w:rPr>
                <w:rFonts w:ascii="Sylfaen" w:hAnsi="Sylfaen"/>
                <w:sz w:val="22"/>
                <w:szCs w:val="22"/>
                <w:lang w:val="ka-GE"/>
              </w:rPr>
              <w:t>FactualZipCode</w:t>
            </w:r>
          </w:p>
        </w:tc>
        <w:tc>
          <w:tcPr>
            <w:tcW w:w="6927" w:type="dxa"/>
            <w:tcBorders>
              <w:top w:val="single" w:sz="4" w:space="0" w:color="auto"/>
              <w:left w:val="single" w:sz="4" w:space="0" w:color="auto"/>
              <w:bottom w:val="single" w:sz="4" w:space="0" w:color="auto"/>
              <w:right w:val="single" w:sz="4" w:space="0" w:color="auto"/>
            </w:tcBorders>
          </w:tcPr>
          <w:p w14:paraId="37AF7E21" w14:textId="32BC3650" w:rsidR="0088133E" w:rsidRPr="001357F6" w:rsidRDefault="0088133E" w:rsidP="0088133E">
            <w:pPr>
              <w:autoSpaceDE w:val="0"/>
              <w:autoSpaceDN w:val="0"/>
              <w:adjustRightInd w:val="0"/>
              <w:rPr>
                <w:rFonts w:ascii="Sylfaen" w:hAnsi="Sylfaen"/>
                <w:sz w:val="22"/>
                <w:szCs w:val="22"/>
                <w:lang w:val="ka-GE"/>
              </w:rPr>
            </w:pPr>
            <w:r w:rsidRPr="00ED7CD0">
              <w:rPr>
                <w:rFonts w:ascii="Sylfaen" w:hAnsi="Sylfaen"/>
                <w:sz w:val="22"/>
                <w:szCs w:val="22"/>
                <w:lang w:val="ka-GE"/>
              </w:rPr>
              <w:t>ფაქტიური საფოსტო კოდი</w:t>
            </w:r>
          </w:p>
        </w:tc>
      </w:tr>
      <w:tr w:rsidR="0088133E" w14:paraId="1E6DAF42"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56CF72DA" w14:textId="4B38A86B" w:rsidR="0088133E" w:rsidRPr="00ED7CD0" w:rsidRDefault="0088133E" w:rsidP="0088133E">
            <w:pPr>
              <w:autoSpaceDE w:val="0"/>
              <w:autoSpaceDN w:val="0"/>
              <w:adjustRightInd w:val="0"/>
              <w:rPr>
                <w:rFonts w:ascii="Sylfaen" w:hAnsi="Sylfaen"/>
                <w:sz w:val="22"/>
                <w:szCs w:val="22"/>
                <w:lang w:val="ka-GE"/>
              </w:rPr>
            </w:pPr>
            <w:r w:rsidRPr="00B92FAB">
              <w:rPr>
                <w:rFonts w:ascii="Sylfaen" w:hAnsi="Sylfaen"/>
                <w:sz w:val="22"/>
                <w:szCs w:val="22"/>
                <w:lang w:val="ka-GE"/>
              </w:rPr>
              <w:t>LegalZipCode</w:t>
            </w:r>
          </w:p>
        </w:tc>
        <w:tc>
          <w:tcPr>
            <w:tcW w:w="6927" w:type="dxa"/>
            <w:tcBorders>
              <w:top w:val="single" w:sz="4" w:space="0" w:color="auto"/>
              <w:left w:val="single" w:sz="4" w:space="0" w:color="auto"/>
              <w:bottom w:val="single" w:sz="4" w:space="0" w:color="auto"/>
              <w:right w:val="single" w:sz="4" w:space="0" w:color="auto"/>
            </w:tcBorders>
          </w:tcPr>
          <w:p w14:paraId="6F760A15" w14:textId="57A1F486" w:rsidR="0088133E" w:rsidRPr="00ED7CD0" w:rsidRDefault="0088133E" w:rsidP="0088133E">
            <w:pPr>
              <w:autoSpaceDE w:val="0"/>
              <w:autoSpaceDN w:val="0"/>
              <w:adjustRightInd w:val="0"/>
              <w:rPr>
                <w:rFonts w:ascii="Sylfaen" w:hAnsi="Sylfaen"/>
                <w:sz w:val="22"/>
                <w:szCs w:val="22"/>
                <w:lang w:val="ka-GE"/>
              </w:rPr>
            </w:pPr>
            <w:r w:rsidRPr="00B92FAB">
              <w:rPr>
                <w:rFonts w:ascii="Sylfaen" w:hAnsi="Sylfaen"/>
                <w:sz w:val="22"/>
                <w:szCs w:val="22"/>
                <w:lang w:val="ka-GE"/>
              </w:rPr>
              <w:t>იურიდიული საფოსტო კოდი</w:t>
            </w:r>
          </w:p>
        </w:tc>
      </w:tr>
      <w:tr w:rsidR="0088133E" w14:paraId="30A8243E"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37C40BB8" w14:textId="23905C9F" w:rsidR="0088133E" w:rsidRPr="00B92FAB" w:rsidRDefault="0088133E" w:rsidP="0088133E">
            <w:pPr>
              <w:autoSpaceDE w:val="0"/>
              <w:autoSpaceDN w:val="0"/>
              <w:adjustRightInd w:val="0"/>
              <w:rPr>
                <w:rFonts w:ascii="Sylfaen" w:hAnsi="Sylfaen"/>
                <w:sz w:val="22"/>
                <w:szCs w:val="22"/>
                <w:lang w:val="ka-GE"/>
              </w:rPr>
            </w:pPr>
            <w:r w:rsidRPr="00A10BD1">
              <w:rPr>
                <w:rFonts w:ascii="Sylfaen" w:hAnsi="Sylfaen"/>
                <w:sz w:val="22"/>
                <w:szCs w:val="22"/>
                <w:lang w:val="ka-GE"/>
              </w:rPr>
              <w:t>RegisterNumber</w:t>
            </w:r>
          </w:p>
        </w:tc>
        <w:tc>
          <w:tcPr>
            <w:tcW w:w="6927" w:type="dxa"/>
            <w:tcBorders>
              <w:top w:val="single" w:sz="4" w:space="0" w:color="auto"/>
              <w:left w:val="single" w:sz="4" w:space="0" w:color="auto"/>
              <w:bottom w:val="single" w:sz="4" w:space="0" w:color="auto"/>
              <w:right w:val="single" w:sz="4" w:space="0" w:color="auto"/>
            </w:tcBorders>
          </w:tcPr>
          <w:p w14:paraId="77025C9F" w14:textId="743E0DD6" w:rsidR="0088133E" w:rsidRPr="00B92FAB" w:rsidRDefault="0088133E" w:rsidP="0088133E">
            <w:pPr>
              <w:autoSpaceDE w:val="0"/>
              <w:autoSpaceDN w:val="0"/>
              <w:adjustRightInd w:val="0"/>
              <w:rPr>
                <w:rFonts w:ascii="Sylfaen" w:hAnsi="Sylfaen"/>
                <w:sz w:val="22"/>
                <w:szCs w:val="22"/>
                <w:lang w:val="ka-GE"/>
              </w:rPr>
            </w:pPr>
            <w:r w:rsidRPr="00A10BD1">
              <w:rPr>
                <w:rFonts w:ascii="Sylfaen" w:hAnsi="Sylfaen"/>
                <w:sz w:val="22"/>
                <w:szCs w:val="22"/>
                <w:lang w:val="ka-GE"/>
              </w:rPr>
              <w:t>რეგისტრაციის ნომერი</w:t>
            </w:r>
          </w:p>
        </w:tc>
      </w:tr>
      <w:tr w:rsidR="0088133E" w14:paraId="32E8088B"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6B87BBA4" w14:textId="14DDB5FB" w:rsidR="0088133E" w:rsidRPr="00A10BD1" w:rsidRDefault="0088133E" w:rsidP="0088133E">
            <w:pPr>
              <w:autoSpaceDE w:val="0"/>
              <w:autoSpaceDN w:val="0"/>
              <w:adjustRightInd w:val="0"/>
              <w:rPr>
                <w:rFonts w:ascii="Sylfaen" w:hAnsi="Sylfaen"/>
                <w:sz w:val="22"/>
                <w:szCs w:val="22"/>
                <w:lang w:val="ka-GE"/>
              </w:rPr>
            </w:pPr>
            <w:r w:rsidRPr="00A51C1E">
              <w:rPr>
                <w:rFonts w:ascii="Sylfaen" w:hAnsi="Sylfaen"/>
                <w:sz w:val="22"/>
                <w:szCs w:val="22"/>
                <w:lang w:val="ka-GE"/>
              </w:rPr>
              <w:t>StateRegistrationPlace</w:t>
            </w:r>
          </w:p>
        </w:tc>
        <w:tc>
          <w:tcPr>
            <w:tcW w:w="6927" w:type="dxa"/>
            <w:tcBorders>
              <w:top w:val="single" w:sz="4" w:space="0" w:color="auto"/>
              <w:left w:val="single" w:sz="4" w:space="0" w:color="auto"/>
              <w:bottom w:val="single" w:sz="4" w:space="0" w:color="auto"/>
              <w:right w:val="single" w:sz="4" w:space="0" w:color="auto"/>
            </w:tcBorders>
          </w:tcPr>
          <w:p w14:paraId="51368062" w14:textId="189B1901" w:rsidR="0088133E" w:rsidRPr="00A10BD1" w:rsidRDefault="0088133E" w:rsidP="0088133E">
            <w:pPr>
              <w:autoSpaceDE w:val="0"/>
              <w:autoSpaceDN w:val="0"/>
              <w:adjustRightInd w:val="0"/>
              <w:rPr>
                <w:rFonts w:ascii="Sylfaen" w:hAnsi="Sylfaen"/>
                <w:sz w:val="22"/>
                <w:szCs w:val="22"/>
                <w:lang w:val="ka-GE"/>
              </w:rPr>
            </w:pPr>
            <w:r w:rsidRPr="00A51C1E">
              <w:rPr>
                <w:rFonts w:ascii="Sylfaen" w:hAnsi="Sylfaen"/>
                <w:sz w:val="22"/>
                <w:szCs w:val="22"/>
                <w:lang w:val="ka-GE"/>
              </w:rPr>
              <w:t>რეგისტრაციის ადგილი</w:t>
            </w:r>
          </w:p>
        </w:tc>
      </w:tr>
      <w:tr w:rsidR="0088133E" w14:paraId="730106C1"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2CC86FE6" w14:textId="3323267F" w:rsidR="0088133E" w:rsidRPr="00A51C1E" w:rsidRDefault="0088133E" w:rsidP="0088133E">
            <w:pPr>
              <w:autoSpaceDE w:val="0"/>
              <w:autoSpaceDN w:val="0"/>
              <w:adjustRightInd w:val="0"/>
              <w:rPr>
                <w:rFonts w:ascii="Sylfaen" w:hAnsi="Sylfaen"/>
                <w:sz w:val="22"/>
                <w:szCs w:val="22"/>
                <w:lang w:val="ka-GE"/>
              </w:rPr>
            </w:pPr>
            <w:r w:rsidRPr="00061C4B">
              <w:rPr>
                <w:rFonts w:ascii="Sylfaen" w:hAnsi="Sylfaen"/>
                <w:sz w:val="22"/>
                <w:szCs w:val="22"/>
                <w:lang w:val="ka-GE"/>
              </w:rPr>
              <w:t>Note შენიშვნა</w:t>
            </w:r>
          </w:p>
        </w:tc>
        <w:tc>
          <w:tcPr>
            <w:tcW w:w="6927" w:type="dxa"/>
            <w:tcBorders>
              <w:top w:val="single" w:sz="4" w:space="0" w:color="auto"/>
              <w:left w:val="single" w:sz="4" w:space="0" w:color="auto"/>
              <w:bottom w:val="single" w:sz="4" w:space="0" w:color="auto"/>
              <w:right w:val="single" w:sz="4" w:space="0" w:color="auto"/>
            </w:tcBorders>
          </w:tcPr>
          <w:p w14:paraId="207992CA" w14:textId="6688923A" w:rsidR="0088133E" w:rsidRPr="00A51C1E" w:rsidRDefault="0088133E" w:rsidP="0088133E">
            <w:pPr>
              <w:autoSpaceDE w:val="0"/>
              <w:autoSpaceDN w:val="0"/>
              <w:adjustRightInd w:val="0"/>
              <w:rPr>
                <w:rFonts w:ascii="Sylfaen" w:hAnsi="Sylfaen"/>
                <w:sz w:val="22"/>
                <w:szCs w:val="22"/>
                <w:lang w:val="ka-GE"/>
              </w:rPr>
            </w:pPr>
            <w:r w:rsidRPr="00061C4B">
              <w:rPr>
                <w:rFonts w:ascii="Sylfaen" w:hAnsi="Sylfaen"/>
                <w:sz w:val="22"/>
                <w:szCs w:val="22"/>
                <w:lang w:val="ka-GE"/>
              </w:rPr>
              <w:t>Note შენიშვნა</w:t>
            </w:r>
          </w:p>
        </w:tc>
      </w:tr>
      <w:tr w:rsidR="0088133E" w14:paraId="26E7074B"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34824FC6" w14:textId="2F6FEFDB" w:rsidR="0088133E" w:rsidRPr="00A51C1E" w:rsidRDefault="0088133E" w:rsidP="0088133E">
            <w:pPr>
              <w:autoSpaceDE w:val="0"/>
              <w:autoSpaceDN w:val="0"/>
              <w:adjustRightInd w:val="0"/>
              <w:rPr>
                <w:rFonts w:ascii="Sylfaen" w:hAnsi="Sylfaen"/>
                <w:sz w:val="22"/>
                <w:szCs w:val="22"/>
                <w:lang w:val="ka-GE"/>
              </w:rPr>
            </w:pPr>
            <w:r w:rsidRPr="008A7A7A">
              <w:rPr>
                <w:rFonts w:ascii="Sylfaen" w:hAnsi="Sylfaen"/>
                <w:sz w:val="22"/>
                <w:szCs w:val="22"/>
                <w:lang w:val="ka-GE"/>
              </w:rPr>
              <w:t>IsForUpdate</w:t>
            </w:r>
          </w:p>
        </w:tc>
        <w:tc>
          <w:tcPr>
            <w:tcW w:w="6927" w:type="dxa"/>
            <w:tcBorders>
              <w:top w:val="single" w:sz="4" w:space="0" w:color="auto"/>
              <w:left w:val="single" w:sz="4" w:space="0" w:color="auto"/>
              <w:bottom w:val="single" w:sz="4" w:space="0" w:color="auto"/>
              <w:right w:val="single" w:sz="4" w:space="0" w:color="auto"/>
            </w:tcBorders>
          </w:tcPr>
          <w:p w14:paraId="063B2AD6" w14:textId="74516D29" w:rsidR="0088133E" w:rsidRPr="00A51C1E" w:rsidRDefault="0088133E" w:rsidP="0088133E">
            <w:pPr>
              <w:autoSpaceDE w:val="0"/>
              <w:autoSpaceDN w:val="0"/>
              <w:adjustRightInd w:val="0"/>
              <w:rPr>
                <w:rFonts w:ascii="Sylfaen" w:hAnsi="Sylfaen"/>
                <w:sz w:val="22"/>
                <w:szCs w:val="22"/>
                <w:lang w:val="ka-GE"/>
              </w:rPr>
            </w:pPr>
            <w:r w:rsidRPr="008A7A7A">
              <w:rPr>
                <w:rFonts w:ascii="Sylfaen" w:hAnsi="Sylfaen"/>
                <w:sz w:val="22"/>
                <w:szCs w:val="22"/>
                <w:lang w:val="ka-GE"/>
              </w:rPr>
              <w:t>არ გვჭირდება</w:t>
            </w:r>
          </w:p>
        </w:tc>
      </w:tr>
      <w:tr w:rsidR="0088133E" w14:paraId="175B2ED9"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46065508" w14:textId="2ECA08A9" w:rsidR="0088133E" w:rsidRPr="008A7A7A" w:rsidRDefault="0088133E" w:rsidP="0088133E">
            <w:pPr>
              <w:autoSpaceDE w:val="0"/>
              <w:autoSpaceDN w:val="0"/>
              <w:adjustRightInd w:val="0"/>
              <w:rPr>
                <w:rFonts w:ascii="Sylfaen" w:hAnsi="Sylfaen"/>
                <w:sz w:val="22"/>
                <w:szCs w:val="22"/>
                <w:lang w:val="ka-GE"/>
              </w:rPr>
            </w:pPr>
            <w:r w:rsidRPr="00BE7D28">
              <w:rPr>
                <w:rFonts w:ascii="Sylfaen" w:hAnsi="Sylfaen"/>
                <w:sz w:val="22"/>
                <w:szCs w:val="22"/>
                <w:lang w:val="ka-GE"/>
              </w:rPr>
              <w:t>HistoryID</w:t>
            </w:r>
          </w:p>
        </w:tc>
        <w:tc>
          <w:tcPr>
            <w:tcW w:w="6927" w:type="dxa"/>
            <w:tcBorders>
              <w:top w:val="single" w:sz="4" w:space="0" w:color="auto"/>
              <w:left w:val="single" w:sz="4" w:space="0" w:color="auto"/>
              <w:bottom w:val="single" w:sz="4" w:space="0" w:color="auto"/>
              <w:right w:val="single" w:sz="4" w:space="0" w:color="auto"/>
            </w:tcBorders>
          </w:tcPr>
          <w:p w14:paraId="7BF8EAF8" w14:textId="17BAFCF6" w:rsidR="0088133E" w:rsidRPr="008A7A7A" w:rsidRDefault="0088133E" w:rsidP="0088133E">
            <w:pPr>
              <w:autoSpaceDE w:val="0"/>
              <w:autoSpaceDN w:val="0"/>
              <w:adjustRightInd w:val="0"/>
              <w:rPr>
                <w:rFonts w:ascii="Sylfaen" w:hAnsi="Sylfaen"/>
                <w:sz w:val="22"/>
                <w:szCs w:val="22"/>
                <w:lang w:val="ka-GE"/>
              </w:rPr>
            </w:pPr>
            <w:r w:rsidRPr="00BE7D28">
              <w:rPr>
                <w:rFonts w:ascii="Sylfaen" w:hAnsi="Sylfaen"/>
                <w:sz w:val="22"/>
                <w:szCs w:val="22"/>
                <w:lang w:val="ka-GE"/>
              </w:rPr>
              <w:t>ისტორიის იდენტიფიკატორი</w:t>
            </w:r>
          </w:p>
        </w:tc>
      </w:tr>
      <w:tr w:rsidR="0088133E" w14:paraId="30C869C2"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194A0427" w14:textId="1CAFD8FA" w:rsidR="0088133E" w:rsidRPr="00BE7D28" w:rsidRDefault="0088133E" w:rsidP="0088133E">
            <w:pPr>
              <w:autoSpaceDE w:val="0"/>
              <w:autoSpaceDN w:val="0"/>
              <w:adjustRightInd w:val="0"/>
              <w:rPr>
                <w:rFonts w:ascii="Sylfaen" w:hAnsi="Sylfaen"/>
                <w:sz w:val="22"/>
                <w:szCs w:val="22"/>
                <w:lang w:val="ka-GE"/>
              </w:rPr>
            </w:pPr>
            <w:r w:rsidRPr="008C5B39">
              <w:rPr>
                <w:rFonts w:ascii="Sylfaen" w:hAnsi="Sylfaen"/>
                <w:sz w:val="22"/>
                <w:szCs w:val="22"/>
                <w:lang w:val="ka-GE"/>
              </w:rPr>
              <w:t>BranchFunctioningBasis</w:t>
            </w:r>
          </w:p>
        </w:tc>
        <w:tc>
          <w:tcPr>
            <w:tcW w:w="6927" w:type="dxa"/>
            <w:tcBorders>
              <w:top w:val="single" w:sz="4" w:space="0" w:color="auto"/>
              <w:left w:val="single" w:sz="4" w:space="0" w:color="auto"/>
              <w:bottom w:val="single" w:sz="4" w:space="0" w:color="auto"/>
              <w:right w:val="single" w:sz="4" w:space="0" w:color="auto"/>
            </w:tcBorders>
          </w:tcPr>
          <w:p w14:paraId="478E1500" w14:textId="2123AD9D" w:rsidR="0088133E" w:rsidRPr="00BE7D28" w:rsidRDefault="0088133E" w:rsidP="0088133E">
            <w:pPr>
              <w:autoSpaceDE w:val="0"/>
              <w:autoSpaceDN w:val="0"/>
              <w:adjustRightInd w:val="0"/>
              <w:rPr>
                <w:rFonts w:ascii="Sylfaen" w:hAnsi="Sylfaen"/>
                <w:sz w:val="22"/>
                <w:szCs w:val="22"/>
                <w:lang w:val="ka-GE"/>
              </w:rPr>
            </w:pPr>
            <w:r w:rsidRPr="008C5B39">
              <w:rPr>
                <w:rFonts w:ascii="Sylfaen" w:hAnsi="Sylfaen"/>
                <w:sz w:val="22"/>
                <w:szCs w:val="22"/>
                <w:lang w:val="ka-GE"/>
              </w:rPr>
              <w:t>ფილიალის ფუნქციონირების საფუძველი</w:t>
            </w:r>
          </w:p>
        </w:tc>
      </w:tr>
      <w:tr w:rsidR="0088133E" w14:paraId="56E4F910"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7D176B76" w14:textId="53F0DB4F" w:rsidR="0088133E" w:rsidRPr="008C5B39" w:rsidRDefault="0088133E" w:rsidP="0088133E">
            <w:pPr>
              <w:autoSpaceDE w:val="0"/>
              <w:autoSpaceDN w:val="0"/>
              <w:adjustRightInd w:val="0"/>
              <w:rPr>
                <w:rFonts w:ascii="Sylfaen" w:hAnsi="Sylfaen"/>
                <w:sz w:val="22"/>
                <w:szCs w:val="22"/>
                <w:lang w:val="ka-GE"/>
              </w:rPr>
            </w:pPr>
            <w:r w:rsidRPr="00171E59">
              <w:rPr>
                <w:rFonts w:ascii="Sylfaen" w:hAnsi="Sylfaen"/>
                <w:sz w:val="22"/>
                <w:szCs w:val="22"/>
                <w:lang w:val="ka-GE"/>
              </w:rPr>
              <w:t>IsSyncronizeNapr</w:t>
            </w:r>
          </w:p>
        </w:tc>
        <w:tc>
          <w:tcPr>
            <w:tcW w:w="6927" w:type="dxa"/>
            <w:tcBorders>
              <w:top w:val="single" w:sz="4" w:space="0" w:color="auto"/>
              <w:left w:val="single" w:sz="4" w:space="0" w:color="auto"/>
              <w:bottom w:val="single" w:sz="4" w:space="0" w:color="auto"/>
              <w:right w:val="single" w:sz="4" w:space="0" w:color="auto"/>
            </w:tcBorders>
          </w:tcPr>
          <w:p w14:paraId="06827C3E" w14:textId="5A1A5484" w:rsidR="0088133E" w:rsidRPr="008C5B39" w:rsidRDefault="0088133E" w:rsidP="0088133E">
            <w:pPr>
              <w:autoSpaceDE w:val="0"/>
              <w:autoSpaceDN w:val="0"/>
              <w:adjustRightInd w:val="0"/>
              <w:rPr>
                <w:rFonts w:ascii="Sylfaen" w:hAnsi="Sylfaen"/>
                <w:sz w:val="22"/>
                <w:szCs w:val="22"/>
                <w:lang w:val="ka-GE"/>
              </w:rPr>
            </w:pPr>
            <w:r w:rsidRPr="00171E59">
              <w:rPr>
                <w:rFonts w:ascii="Sylfaen" w:hAnsi="Sylfaen"/>
                <w:sz w:val="22"/>
                <w:szCs w:val="22"/>
                <w:lang w:val="ka-GE"/>
              </w:rPr>
              <w:t>არ გვჭირდება</w:t>
            </w:r>
          </w:p>
        </w:tc>
      </w:tr>
      <w:tr w:rsidR="0088133E" w14:paraId="7F1D025B"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30C1617A" w14:textId="12FA155F" w:rsidR="0088133E" w:rsidRPr="00171E59" w:rsidRDefault="0088133E" w:rsidP="0088133E">
            <w:pPr>
              <w:autoSpaceDE w:val="0"/>
              <w:autoSpaceDN w:val="0"/>
              <w:adjustRightInd w:val="0"/>
              <w:rPr>
                <w:rFonts w:ascii="Sylfaen" w:hAnsi="Sylfaen"/>
                <w:sz w:val="22"/>
                <w:szCs w:val="22"/>
                <w:lang w:val="ka-GE"/>
              </w:rPr>
            </w:pPr>
            <w:r w:rsidRPr="00F00780">
              <w:rPr>
                <w:rFonts w:ascii="Sylfaen" w:hAnsi="Sylfaen"/>
                <w:sz w:val="22"/>
                <w:szCs w:val="22"/>
                <w:lang w:val="ka-GE"/>
              </w:rPr>
              <w:t>DateCancel</w:t>
            </w:r>
          </w:p>
        </w:tc>
        <w:tc>
          <w:tcPr>
            <w:tcW w:w="6927" w:type="dxa"/>
            <w:tcBorders>
              <w:top w:val="single" w:sz="4" w:space="0" w:color="auto"/>
              <w:left w:val="single" w:sz="4" w:space="0" w:color="auto"/>
              <w:bottom w:val="single" w:sz="4" w:space="0" w:color="auto"/>
              <w:right w:val="single" w:sz="4" w:space="0" w:color="auto"/>
            </w:tcBorders>
          </w:tcPr>
          <w:p w14:paraId="05C55A11" w14:textId="1F128E11" w:rsidR="0088133E" w:rsidRPr="00171E59" w:rsidRDefault="0088133E" w:rsidP="0088133E">
            <w:pPr>
              <w:autoSpaceDE w:val="0"/>
              <w:autoSpaceDN w:val="0"/>
              <w:adjustRightInd w:val="0"/>
              <w:rPr>
                <w:rFonts w:ascii="Sylfaen" w:hAnsi="Sylfaen"/>
                <w:sz w:val="22"/>
                <w:szCs w:val="22"/>
                <w:lang w:val="ka-GE"/>
              </w:rPr>
            </w:pPr>
            <w:r w:rsidRPr="00F00780">
              <w:rPr>
                <w:rFonts w:ascii="Sylfaen" w:hAnsi="Sylfaen"/>
                <w:sz w:val="22"/>
                <w:szCs w:val="22"/>
                <w:lang w:val="ka-GE"/>
              </w:rPr>
              <w:t>გაუქმების თარიღი</w:t>
            </w:r>
          </w:p>
        </w:tc>
      </w:tr>
      <w:tr w:rsidR="0088133E" w14:paraId="77F74D90"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0C8A0213" w14:textId="3BD2CBC8" w:rsidR="0088133E" w:rsidRPr="00171E59" w:rsidRDefault="0088133E" w:rsidP="0088133E">
            <w:pPr>
              <w:autoSpaceDE w:val="0"/>
              <w:autoSpaceDN w:val="0"/>
              <w:adjustRightInd w:val="0"/>
              <w:rPr>
                <w:rFonts w:ascii="Sylfaen" w:hAnsi="Sylfaen"/>
                <w:sz w:val="22"/>
                <w:szCs w:val="22"/>
                <w:lang w:val="ka-GE"/>
              </w:rPr>
            </w:pPr>
            <w:r w:rsidRPr="00710567">
              <w:rPr>
                <w:rFonts w:ascii="Sylfaen" w:hAnsi="Sylfaen"/>
                <w:sz w:val="22"/>
                <w:szCs w:val="22"/>
                <w:lang w:val="ka-GE"/>
              </w:rPr>
              <w:t>DateStart</w:t>
            </w:r>
          </w:p>
        </w:tc>
        <w:tc>
          <w:tcPr>
            <w:tcW w:w="6927" w:type="dxa"/>
            <w:tcBorders>
              <w:top w:val="single" w:sz="4" w:space="0" w:color="auto"/>
              <w:left w:val="single" w:sz="4" w:space="0" w:color="auto"/>
              <w:bottom w:val="single" w:sz="4" w:space="0" w:color="auto"/>
              <w:right w:val="single" w:sz="4" w:space="0" w:color="auto"/>
            </w:tcBorders>
          </w:tcPr>
          <w:p w14:paraId="257E43AF" w14:textId="20E07B3E" w:rsidR="0088133E" w:rsidRPr="00171E59" w:rsidRDefault="0088133E" w:rsidP="0088133E">
            <w:pPr>
              <w:autoSpaceDE w:val="0"/>
              <w:autoSpaceDN w:val="0"/>
              <w:adjustRightInd w:val="0"/>
              <w:rPr>
                <w:rFonts w:ascii="Sylfaen" w:hAnsi="Sylfaen"/>
                <w:sz w:val="22"/>
                <w:szCs w:val="22"/>
                <w:lang w:val="ka-GE"/>
              </w:rPr>
            </w:pPr>
            <w:r w:rsidRPr="00710567">
              <w:rPr>
                <w:rFonts w:ascii="Sylfaen" w:hAnsi="Sylfaen"/>
                <w:sz w:val="22"/>
                <w:szCs w:val="22"/>
                <w:lang w:val="ka-GE"/>
              </w:rPr>
              <w:t>დაწყების თარიღი</w:t>
            </w:r>
          </w:p>
        </w:tc>
      </w:tr>
      <w:tr w:rsidR="0088133E" w14:paraId="5CCA4C84"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785F3EDB" w14:textId="2ACE1EAB" w:rsidR="0088133E" w:rsidRPr="00710567" w:rsidRDefault="0088133E" w:rsidP="0088133E">
            <w:pPr>
              <w:autoSpaceDE w:val="0"/>
              <w:autoSpaceDN w:val="0"/>
              <w:adjustRightInd w:val="0"/>
              <w:rPr>
                <w:rFonts w:ascii="Sylfaen" w:hAnsi="Sylfaen"/>
                <w:sz w:val="22"/>
                <w:szCs w:val="22"/>
                <w:lang w:val="ka-GE"/>
              </w:rPr>
            </w:pPr>
            <w:r w:rsidRPr="006B4C1D">
              <w:rPr>
                <w:rFonts w:ascii="Sylfaen" w:hAnsi="Sylfaen"/>
                <w:sz w:val="22"/>
                <w:szCs w:val="22"/>
                <w:lang w:val="ka-GE"/>
              </w:rPr>
              <w:t>DateCreated</w:t>
            </w:r>
          </w:p>
        </w:tc>
        <w:tc>
          <w:tcPr>
            <w:tcW w:w="6927" w:type="dxa"/>
            <w:tcBorders>
              <w:top w:val="single" w:sz="4" w:space="0" w:color="auto"/>
              <w:left w:val="single" w:sz="4" w:space="0" w:color="auto"/>
              <w:bottom w:val="single" w:sz="4" w:space="0" w:color="auto"/>
              <w:right w:val="single" w:sz="4" w:space="0" w:color="auto"/>
            </w:tcBorders>
          </w:tcPr>
          <w:p w14:paraId="78FB53C9" w14:textId="407B491B" w:rsidR="0088133E" w:rsidRPr="00710567" w:rsidRDefault="0088133E" w:rsidP="0088133E">
            <w:pPr>
              <w:autoSpaceDE w:val="0"/>
              <w:autoSpaceDN w:val="0"/>
              <w:adjustRightInd w:val="0"/>
              <w:rPr>
                <w:rFonts w:ascii="Sylfaen" w:hAnsi="Sylfaen"/>
                <w:sz w:val="22"/>
                <w:szCs w:val="22"/>
                <w:lang w:val="ka-GE"/>
              </w:rPr>
            </w:pPr>
            <w:r w:rsidRPr="006B4C1D">
              <w:rPr>
                <w:rFonts w:ascii="Sylfaen" w:hAnsi="Sylfaen"/>
                <w:sz w:val="22"/>
                <w:szCs w:val="22"/>
                <w:lang w:val="ka-GE"/>
              </w:rPr>
              <w:t>შექმნის თარიღი</w:t>
            </w:r>
          </w:p>
        </w:tc>
      </w:tr>
      <w:tr w:rsidR="0088133E" w14:paraId="176ABD49"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2D64BD90" w14:textId="062BFB6E" w:rsidR="0088133E" w:rsidRPr="006B4C1D" w:rsidRDefault="0088133E" w:rsidP="0088133E">
            <w:pPr>
              <w:autoSpaceDE w:val="0"/>
              <w:autoSpaceDN w:val="0"/>
              <w:adjustRightInd w:val="0"/>
              <w:rPr>
                <w:rFonts w:ascii="Sylfaen" w:hAnsi="Sylfaen"/>
                <w:sz w:val="22"/>
                <w:szCs w:val="22"/>
                <w:lang w:val="ka-GE"/>
              </w:rPr>
            </w:pPr>
            <w:r w:rsidRPr="008C797C">
              <w:rPr>
                <w:rFonts w:ascii="Sylfaen" w:hAnsi="Sylfaen"/>
                <w:sz w:val="22"/>
                <w:szCs w:val="22"/>
                <w:lang w:val="ka-GE"/>
              </w:rPr>
              <w:t>DateChanged</w:t>
            </w:r>
          </w:p>
        </w:tc>
        <w:tc>
          <w:tcPr>
            <w:tcW w:w="6927" w:type="dxa"/>
            <w:tcBorders>
              <w:top w:val="single" w:sz="4" w:space="0" w:color="auto"/>
              <w:left w:val="single" w:sz="4" w:space="0" w:color="auto"/>
              <w:bottom w:val="single" w:sz="4" w:space="0" w:color="auto"/>
              <w:right w:val="single" w:sz="4" w:space="0" w:color="auto"/>
            </w:tcBorders>
          </w:tcPr>
          <w:p w14:paraId="0CC908FE" w14:textId="605951FF" w:rsidR="0088133E" w:rsidRPr="006B4C1D" w:rsidRDefault="0088133E" w:rsidP="0088133E">
            <w:pPr>
              <w:autoSpaceDE w:val="0"/>
              <w:autoSpaceDN w:val="0"/>
              <w:adjustRightInd w:val="0"/>
              <w:rPr>
                <w:rFonts w:ascii="Sylfaen" w:hAnsi="Sylfaen"/>
                <w:sz w:val="22"/>
                <w:szCs w:val="22"/>
                <w:lang w:val="ka-GE"/>
              </w:rPr>
            </w:pPr>
            <w:r w:rsidRPr="008C797C">
              <w:rPr>
                <w:rFonts w:ascii="Sylfaen" w:hAnsi="Sylfaen"/>
                <w:sz w:val="22"/>
                <w:szCs w:val="22"/>
                <w:lang w:val="ka-GE"/>
              </w:rPr>
              <w:t>ცვლილების თარიღი</w:t>
            </w:r>
          </w:p>
        </w:tc>
      </w:tr>
      <w:tr w:rsidR="0088133E" w14:paraId="5F43404C"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7C879220" w14:textId="01CD12F5" w:rsidR="0088133E" w:rsidRPr="008C797C" w:rsidRDefault="0088133E" w:rsidP="0088133E">
            <w:pPr>
              <w:autoSpaceDE w:val="0"/>
              <w:autoSpaceDN w:val="0"/>
              <w:adjustRightInd w:val="0"/>
              <w:rPr>
                <w:rFonts w:ascii="Sylfaen" w:hAnsi="Sylfaen"/>
                <w:sz w:val="22"/>
                <w:szCs w:val="22"/>
                <w:lang w:val="ka-GE"/>
              </w:rPr>
            </w:pPr>
            <w:r w:rsidRPr="00093C2A">
              <w:rPr>
                <w:rFonts w:ascii="Sylfaen" w:hAnsi="Sylfaen"/>
                <w:sz w:val="22"/>
                <w:szCs w:val="22"/>
                <w:lang w:val="ka-GE"/>
              </w:rPr>
              <w:t>DateDeleted</w:t>
            </w:r>
          </w:p>
        </w:tc>
        <w:tc>
          <w:tcPr>
            <w:tcW w:w="6927" w:type="dxa"/>
            <w:tcBorders>
              <w:top w:val="single" w:sz="4" w:space="0" w:color="auto"/>
              <w:left w:val="single" w:sz="4" w:space="0" w:color="auto"/>
              <w:bottom w:val="single" w:sz="4" w:space="0" w:color="auto"/>
              <w:right w:val="single" w:sz="4" w:space="0" w:color="auto"/>
            </w:tcBorders>
          </w:tcPr>
          <w:p w14:paraId="77FDD0E1" w14:textId="335CE4F8" w:rsidR="0088133E" w:rsidRPr="008C797C" w:rsidRDefault="0088133E" w:rsidP="0088133E">
            <w:pPr>
              <w:autoSpaceDE w:val="0"/>
              <w:autoSpaceDN w:val="0"/>
              <w:adjustRightInd w:val="0"/>
              <w:rPr>
                <w:rFonts w:ascii="Sylfaen" w:hAnsi="Sylfaen"/>
                <w:sz w:val="22"/>
                <w:szCs w:val="22"/>
                <w:lang w:val="ka-GE"/>
              </w:rPr>
            </w:pPr>
            <w:r w:rsidRPr="00093C2A">
              <w:rPr>
                <w:rFonts w:ascii="Sylfaen" w:hAnsi="Sylfaen"/>
                <w:sz w:val="22"/>
                <w:szCs w:val="22"/>
                <w:lang w:val="ka-GE"/>
              </w:rPr>
              <w:t>წაშლის თარიღი</w:t>
            </w:r>
          </w:p>
        </w:tc>
      </w:tr>
      <w:tr w:rsidR="00342A94" w14:paraId="7E62B37D" w14:textId="77777777" w:rsidTr="00DF4D2A">
        <w:trPr>
          <w:trHeight w:val="648"/>
        </w:trPr>
        <w:tc>
          <w:tcPr>
            <w:tcW w:w="3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41CB854" w14:textId="5AD9BEDD" w:rsidR="00342A94" w:rsidRPr="00093C2A" w:rsidRDefault="00342A94" w:rsidP="00342A94">
            <w:pPr>
              <w:autoSpaceDE w:val="0"/>
              <w:autoSpaceDN w:val="0"/>
              <w:adjustRightInd w:val="0"/>
              <w:rPr>
                <w:rFonts w:ascii="Sylfaen" w:hAnsi="Sylfaen"/>
                <w:sz w:val="22"/>
                <w:szCs w:val="22"/>
                <w:lang w:val="ka-GE"/>
              </w:rPr>
            </w:pPr>
            <w:r w:rsidRPr="00E77907">
              <w:rPr>
                <w:rFonts w:ascii="Sylfaen" w:hAnsi="Sylfaen"/>
                <w:b/>
                <w:sz w:val="22"/>
                <w:szCs w:val="22"/>
                <w:lang w:val="ka-GE"/>
              </w:rPr>
              <w:t>RG_OrganizationsActivities</w:t>
            </w:r>
          </w:p>
        </w:tc>
        <w:tc>
          <w:tcPr>
            <w:tcW w:w="692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CD83B2B" w14:textId="6E167F7E" w:rsidR="00342A94" w:rsidRPr="00093C2A" w:rsidRDefault="00342A94" w:rsidP="00342A94">
            <w:pPr>
              <w:autoSpaceDE w:val="0"/>
              <w:autoSpaceDN w:val="0"/>
              <w:adjustRightInd w:val="0"/>
              <w:rPr>
                <w:rFonts w:ascii="Sylfaen" w:hAnsi="Sylfaen"/>
                <w:sz w:val="22"/>
                <w:szCs w:val="22"/>
                <w:lang w:val="ka-GE"/>
              </w:rPr>
            </w:pPr>
            <w:r w:rsidRPr="00E77907">
              <w:rPr>
                <w:rFonts w:ascii="Sylfaen" w:hAnsi="Sylfaen"/>
                <w:sz w:val="22"/>
                <w:szCs w:val="22"/>
                <w:lang w:val="ka-GE"/>
              </w:rPr>
              <w:t>კონკრეტული ორგანიზაციის და საქმიანობის კავშირი</w:t>
            </w:r>
          </w:p>
        </w:tc>
      </w:tr>
      <w:tr w:rsidR="00342A94" w14:paraId="7B19AE56"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4D63099E" w14:textId="3DA30A61" w:rsidR="00342A94" w:rsidRPr="00E77907" w:rsidRDefault="00342A94" w:rsidP="00342A94">
            <w:pPr>
              <w:autoSpaceDE w:val="0"/>
              <w:autoSpaceDN w:val="0"/>
              <w:adjustRightInd w:val="0"/>
              <w:rPr>
                <w:rFonts w:ascii="Sylfaen" w:hAnsi="Sylfaen"/>
                <w:b/>
                <w:sz w:val="22"/>
                <w:szCs w:val="22"/>
                <w:lang w:val="ka-GE"/>
              </w:rPr>
            </w:pPr>
            <w:r w:rsidRPr="004B4CFA">
              <w:rPr>
                <w:rFonts w:ascii="Sylfaen" w:hAnsi="Sylfaen"/>
                <w:sz w:val="22"/>
                <w:szCs w:val="22"/>
                <w:lang w:val="ka-GE"/>
              </w:rPr>
              <w:t>ID</w:t>
            </w:r>
          </w:p>
        </w:tc>
        <w:tc>
          <w:tcPr>
            <w:tcW w:w="6927" w:type="dxa"/>
            <w:tcBorders>
              <w:top w:val="single" w:sz="4" w:space="0" w:color="auto"/>
              <w:left w:val="single" w:sz="4" w:space="0" w:color="auto"/>
              <w:bottom w:val="single" w:sz="4" w:space="0" w:color="auto"/>
              <w:right w:val="single" w:sz="4" w:space="0" w:color="auto"/>
            </w:tcBorders>
          </w:tcPr>
          <w:p w14:paraId="6B74CE42" w14:textId="4144C7D2" w:rsidR="00342A94" w:rsidRPr="00E77907" w:rsidRDefault="00342A94" w:rsidP="00342A94">
            <w:pPr>
              <w:autoSpaceDE w:val="0"/>
              <w:autoSpaceDN w:val="0"/>
              <w:adjustRightInd w:val="0"/>
              <w:rPr>
                <w:rFonts w:ascii="Sylfaen" w:hAnsi="Sylfaen"/>
                <w:sz w:val="22"/>
                <w:szCs w:val="22"/>
                <w:lang w:val="ka-GE"/>
              </w:rPr>
            </w:pPr>
            <w:r w:rsidRPr="004B4CFA">
              <w:rPr>
                <w:rFonts w:ascii="Sylfaen" w:hAnsi="Sylfaen"/>
                <w:sz w:val="22"/>
                <w:szCs w:val="22"/>
                <w:lang w:val="ka-GE"/>
              </w:rPr>
              <w:t>ჩანაწერის იდენტიფიკატორი</w:t>
            </w:r>
          </w:p>
        </w:tc>
      </w:tr>
      <w:tr w:rsidR="00342A94" w14:paraId="29D2A758"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664D50D2" w14:textId="743272AF" w:rsidR="00342A94" w:rsidRPr="00E77907" w:rsidRDefault="00342A94" w:rsidP="00342A94">
            <w:pPr>
              <w:autoSpaceDE w:val="0"/>
              <w:autoSpaceDN w:val="0"/>
              <w:adjustRightInd w:val="0"/>
              <w:rPr>
                <w:rFonts w:ascii="Sylfaen" w:hAnsi="Sylfaen"/>
                <w:b/>
                <w:sz w:val="22"/>
                <w:szCs w:val="22"/>
                <w:lang w:val="ka-GE"/>
              </w:rPr>
            </w:pPr>
            <w:r w:rsidRPr="001322E1">
              <w:rPr>
                <w:rFonts w:ascii="Sylfaen" w:hAnsi="Sylfaen"/>
                <w:sz w:val="22"/>
                <w:szCs w:val="22"/>
                <w:lang w:val="ka-GE"/>
              </w:rPr>
              <w:t>OrganizationID</w:t>
            </w:r>
          </w:p>
        </w:tc>
        <w:tc>
          <w:tcPr>
            <w:tcW w:w="6927" w:type="dxa"/>
            <w:tcBorders>
              <w:top w:val="single" w:sz="4" w:space="0" w:color="auto"/>
              <w:left w:val="single" w:sz="4" w:space="0" w:color="auto"/>
              <w:bottom w:val="single" w:sz="4" w:space="0" w:color="auto"/>
              <w:right w:val="single" w:sz="4" w:space="0" w:color="auto"/>
            </w:tcBorders>
          </w:tcPr>
          <w:p w14:paraId="3F228199" w14:textId="04DABD39" w:rsidR="00342A94" w:rsidRPr="00E77907" w:rsidRDefault="00342A94" w:rsidP="00342A94">
            <w:pPr>
              <w:autoSpaceDE w:val="0"/>
              <w:autoSpaceDN w:val="0"/>
              <w:adjustRightInd w:val="0"/>
              <w:rPr>
                <w:rFonts w:ascii="Sylfaen" w:hAnsi="Sylfaen"/>
                <w:sz w:val="22"/>
                <w:szCs w:val="22"/>
                <w:lang w:val="ka-GE"/>
              </w:rPr>
            </w:pPr>
            <w:r w:rsidRPr="001322E1">
              <w:rPr>
                <w:rFonts w:ascii="Sylfaen" w:hAnsi="Sylfaen"/>
                <w:sz w:val="22"/>
                <w:szCs w:val="22"/>
                <w:lang w:val="ka-GE"/>
              </w:rPr>
              <w:t>ორგანიზაციის იდენტიფიკატორი</w:t>
            </w:r>
          </w:p>
        </w:tc>
      </w:tr>
      <w:tr w:rsidR="00342A94" w14:paraId="6F8C069C"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125020A5" w14:textId="441E027A" w:rsidR="00342A94" w:rsidRPr="00E77907" w:rsidRDefault="00342A94" w:rsidP="00342A94">
            <w:pPr>
              <w:autoSpaceDE w:val="0"/>
              <w:autoSpaceDN w:val="0"/>
              <w:adjustRightInd w:val="0"/>
              <w:rPr>
                <w:rFonts w:ascii="Sylfaen" w:hAnsi="Sylfaen"/>
                <w:b/>
                <w:sz w:val="22"/>
                <w:szCs w:val="22"/>
                <w:lang w:val="ka-GE"/>
              </w:rPr>
            </w:pPr>
            <w:r w:rsidRPr="00A343EB">
              <w:rPr>
                <w:rFonts w:ascii="Sylfaen" w:hAnsi="Sylfaen"/>
                <w:sz w:val="22"/>
                <w:szCs w:val="22"/>
                <w:lang w:val="ka-GE"/>
              </w:rPr>
              <w:t>ActivityID</w:t>
            </w:r>
          </w:p>
        </w:tc>
        <w:tc>
          <w:tcPr>
            <w:tcW w:w="6927" w:type="dxa"/>
            <w:tcBorders>
              <w:top w:val="single" w:sz="4" w:space="0" w:color="auto"/>
              <w:left w:val="single" w:sz="4" w:space="0" w:color="auto"/>
              <w:bottom w:val="single" w:sz="4" w:space="0" w:color="auto"/>
              <w:right w:val="single" w:sz="4" w:space="0" w:color="auto"/>
            </w:tcBorders>
          </w:tcPr>
          <w:p w14:paraId="270114E9" w14:textId="06B2A586" w:rsidR="00342A94" w:rsidRPr="00E77907" w:rsidRDefault="00342A94" w:rsidP="00342A94">
            <w:pPr>
              <w:autoSpaceDE w:val="0"/>
              <w:autoSpaceDN w:val="0"/>
              <w:adjustRightInd w:val="0"/>
              <w:rPr>
                <w:rFonts w:ascii="Sylfaen" w:hAnsi="Sylfaen"/>
                <w:sz w:val="22"/>
                <w:szCs w:val="22"/>
                <w:lang w:val="ka-GE"/>
              </w:rPr>
            </w:pPr>
            <w:r w:rsidRPr="00A343EB">
              <w:rPr>
                <w:rFonts w:ascii="Sylfaen" w:hAnsi="Sylfaen"/>
                <w:sz w:val="22"/>
                <w:szCs w:val="22"/>
                <w:lang w:val="ka-GE"/>
              </w:rPr>
              <w:t>საქმიანობის იდენტიფიკატორი</w:t>
            </w:r>
          </w:p>
        </w:tc>
      </w:tr>
      <w:tr w:rsidR="00077F54" w14:paraId="777341A2"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5F03F2E1" w14:textId="2FBF05F1" w:rsidR="00077F54" w:rsidRPr="00A343EB" w:rsidRDefault="00077F54" w:rsidP="00077F54">
            <w:pPr>
              <w:autoSpaceDE w:val="0"/>
              <w:autoSpaceDN w:val="0"/>
              <w:adjustRightInd w:val="0"/>
              <w:rPr>
                <w:rFonts w:ascii="Sylfaen" w:hAnsi="Sylfaen"/>
                <w:sz w:val="22"/>
                <w:szCs w:val="22"/>
                <w:lang w:val="ka-GE"/>
              </w:rPr>
            </w:pPr>
            <w:r w:rsidRPr="00913069">
              <w:rPr>
                <w:rFonts w:ascii="Sylfaen" w:hAnsi="Sylfaen"/>
                <w:sz w:val="22"/>
                <w:szCs w:val="22"/>
                <w:lang w:val="ka-GE"/>
              </w:rPr>
              <w:t>DateCreated</w:t>
            </w:r>
          </w:p>
        </w:tc>
        <w:tc>
          <w:tcPr>
            <w:tcW w:w="6927" w:type="dxa"/>
            <w:tcBorders>
              <w:top w:val="single" w:sz="4" w:space="0" w:color="auto"/>
              <w:left w:val="single" w:sz="4" w:space="0" w:color="auto"/>
              <w:bottom w:val="single" w:sz="4" w:space="0" w:color="auto"/>
              <w:right w:val="single" w:sz="4" w:space="0" w:color="auto"/>
            </w:tcBorders>
          </w:tcPr>
          <w:p w14:paraId="358982FF" w14:textId="0E84BE2E" w:rsidR="00077F54" w:rsidRPr="00A343EB" w:rsidRDefault="00077F54" w:rsidP="00077F54">
            <w:pPr>
              <w:autoSpaceDE w:val="0"/>
              <w:autoSpaceDN w:val="0"/>
              <w:adjustRightInd w:val="0"/>
              <w:rPr>
                <w:rFonts w:ascii="Sylfaen" w:hAnsi="Sylfaen"/>
                <w:sz w:val="22"/>
                <w:szCs w:val="22"/>
                <w:lang w:val="ka-GE"/>
              </w:rPr>
            </w:pPr>
            <w:r w:rsidRPr="00913069">
              <w:rPr>
                <w:rFonts w:ascii="Sylfaen" w:hAnsi="Sylfaen"/>
                <w:sz w:val="22"/>
                <w:szCs w:val="22"/>
                <w:lang w:val="ka-GE"/>
              </w:rPr>
              <w:t>შექმნის თარიღი</w:t>
            </w:r>
          </w:p>
        </w:tc>
      </w:tr>
      <w:tr w:rsidR="00077F54" w14:paraId="3340FDAC"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4158EDE2" w14:textId="6D14DC03" w:rsidR="00077F54" w:rsidRPr="00A343EB" w:rsidRDefault="00077F54" w:rsidP="00077F54">
            <w:pPr>
              <w:autoSpaceDE w:val="0"/>
              <w:autoSpaceDN w:val="0"/>
              <w:adjustRightInd w:val="0"/>
              <w:rPr>
                <w:rFonts w:ascii="Sylfaen" w:hAnsi="Sylfaen"/>
                <w:sz w:val="22"/>
                <w:szCs w:val="22"/>
                <w:lang w:val="ka-GE"/>
              </w:rPr>
            </w:pPr>
            <w:r w:rsidRPr="001D6FF7">
              <w:rPr>
                <w:rFonts w:ascii="Sylfaen" w:hAnsi="Sylfaen"/>
                <w:sz w:val="22"/>
                <w:szCs w:val="22"/>
                <w:lang w:val="ka-GE"/>
              </w:rPr>
              <w:lastRenderedPageBreak/>
              <w:t>DateChanged</w:t>
            </w:r>
          </w:p>
        </w:tc>
        <w:tc>
          <w:tcPr>
            <w:tcW w:w="6927" w:type="dxa"/>
            <w:tcBorders>
              <w:top w:val="single" w:sz="4" w:space="0" w:color="auto"/>
              <w:left w:val="single" w:sz="4" w:space="0" w:color="auto"/>
              <w:bottom w:val="single" w:sz="4" w:space="0" w:color="auto"/>
              <w:right w:val="single" w:sz="4" w:space="0" w:color="auto"/>
            </w:tcBorders>
          </w:tcPr>
          <w:p w14:paraId="0BAAD1D8" w14:textId="15809C8B" w:rsidR="00077F54" w:rsidRPr="00A343EB" w:rsidRDefault="00077F54" w:rsidP="00077F54">
            <w:pPr>
              <w:autoSpaceDE w:val="0"/>
              <w:autoSpaceDN w:val="0"/>
              <w:adjustRightInd w:val="0"/>
              <w:rPr>
                <w:rFonts w:ascii="Sylfaen" w:hAnsi="Sylfaen"/>
                <w:sz w:val="22"/>
                <w:szCs w:val="22"/>
                <w:lang w:val="ka-GE"/>
              </w:rPr>
            </w:pPr>
            <w:r w:rsidRPr="001D6FF7">
              <w:rPr>
                <w:rFonts w:ascii="Sylfaen" w:hAnsi="Sylfaen"/>
                <w:sz w:val="22"/>
                <w:szCs w:val="22"/>
                <w:lang w:val="ka-GE"/>
              </w:rPr>
              <w:t>ცვლილების თარიღი</w:t>
            </w:r>
          </w:p>
        </w:tc>
      </w:tr>
      <w:tr w:rsidR="00077F54" w14:paraId="4EE073A5"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3333D9A0" w14:textId="54716B90" w:rsidR="00077F54" w:rsidRPr="00A343EB" w:rsidRDefault="00077F54" w:rsidP="00077F54">
            <w:pPr>
              <w:autoSpaceDE w:val="0"/>
              <w:autoSpaceDN w:val="0"/>
              <w:adjustRightInd w:val="0"/>
              <w:rPr>
                <w:rFonts w:ascii="Sylfaen" w:hAnsi="Sylfaen"/>
                <w:sz w:val="22"/>
                <w:szCs w:val="22"/>
                <w:lang w:val="ka-GE"/>
              </w:rPr>
            </w:pPr>
            <w:r w:rsidRPr="00734148">
              <w:rPr>
                <w:rFonts w:ascii="Sylfaen" w:hAnsi="Sylfaen"/>
                <w:sz w:val="22"/>
                <w:szCs w:val="22"/>
                <w:lang w:val="ka-GE"/>
              </w:rPr>
              <w:t>DateDeleted</w:t>
            </w:r>
          </w:p>
        </w:tc>
        <w:tc>
          <w:tcPr>
            <w:tcW w:w="6927" w:type="dxa"/>
            <w:tcBorders>
              <w:top w:val="single" w:sz="4" w:space="0" w:color="auto"/>
              <w:left w:val="single" w:sz="4" w:space="0" w:color="auto"/>
              <w:bottom w:val="single" w:sz="4" w:space="0" w:color="auto"/>
              <w:right w:val="single" w:sz="4" w:space="0" w:color="auto"/>
            </w:tcBorders>
          </w:tcPr>
          <w:p w14:paraId="67309C13" w14:textId="6321AA43" w:rsidR="00077F54" w:rsidRPr="00A343EB" w:rsidRDefault="00077F54" w:rsidP="00077F54">
            <w:pPr>
              <w:autoSpaceDE w:val="0"/>
              <w:autoSpaceDN w:val="0"/>
              <w:adjustRightInd w:val="0"/>
              <w:rPr>
                <w:rFonts w:ascii="Sylfaen" w:hAnsi="Sylfaen"/>
                <w:sz w:val="22"/>
                <w:szCs w:val="22"/>
                <w:lang w:val="ka-GE"/>
              </w:rPr>
            </w:pPr>
            <w:r w:rsidRPr="00734148">
              <w:rPr>
                <w:rFonts w:ascii="Sylfaen" w:hAnsi="Sylfaen"/>
                <w:sz w:val="22"/>
                <w:szCs w:val="22"/>
                <w:lang w:val="ka-GE"/>
              </w:rPr>
              <w:t>წაშლის თარიღი</w:t>
            </w:r>
          </w:p>
        </w:tc>
      </w:tr>
      <w:tr w:rsidR="00077F54" w14:paraId="35B130F4" w14:textId="77777777" w:rsidTr="00DF4D2A">
        <w:trPr>
          <w:trHeight w:val="648"/>
        </w:trPr>
        <w:tc>
          <w:tcPr>
            <w:tcW w:w="3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F5A58C4" w14:textId="7AF3A3DA" w:rsidR="00077F54" w:rsidRPr="00A343EB" w:rsidRDefault="00077F54" w:rsidP="00077F54">
            <w:pPr>
              <w:autoSpaceDE w:val="0"/>
              <w:autoSpaceDN w:val="0"/>
              <w:adjustRightInd w:val="0"/>
              <w:rPr>
                <w:rFonts w:ascii="Sylfaen" w:hAnsi="Sylfaen"/>
                <w:sz w:val="22"/>
                <w:szCs w:val="22"/>
                <w:lang w:val="ka-GE"/>
              </w:rPr>
            </w:pPr>
            <w:r w:rsidRPr="000313FA">
              <w:rPr>
                <w:rFonts w:ascii="Sylfaen" w:hAnsi="Sylfaen"/>
                <w:b/>
                <w:sz w:val="22"/>
                <w:szCs w:val="22"/>
                <w:lang w:val="ka-GE"/>
              </w:rPr>
              <w:t>RG_OrganizationsFounders</w:t>
            </w:r>
          </w:p>
        </w:tc>
        <w:tc>
          <w:tcPr>
            <w:tcW w:w="692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80C29EC" w14:textId="5CB568C9" w:rsidR="00077F54" w:rsidRPr="00A343EB" w:rsidRDefault="00077F54" w:rsidP="00077F54">
            <w:pPr>
              <w:autoSpaceDE w:val="0"/>
              <w:autoSpaceDN w:val="0"/>
              <w:adjustRightInd w:val="0"/>
              <w:rPr>
                <w:rFonts w:ascii="Sylfaen" w:hAnsi="Sylfaen"/>
                <w:sz w:val="22"/>
                <w:szCs w:val="22"/>
                <w:lang w:val="ka-GE"/>
              </w:rPr>
            </w:pPr>
            <w:r w:rsidRPr="000313FA">
              <w:rPr>
                <w:rFonts w:ascii="Sylfaen" w:hAnsi="Sylfaen"/>
                <w:sz w:val="22"/>
                <w:szCs w:val="22"/>
                <w:lang w:val="ka-GE"/>
              </w:rPr>
              <w:t>კონკრეტული ორგანიზაციის და დამფუძნებლის კავშირი</w:t>
            </w:r>
          </w:p>
        </w:tc>
      </w:tr>
      <w:tr w:rsidR="00077F54" w14:paraId="62A074E1"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464CDC9A" w14:textId="2F77DA69" w:rsidR="00077F54" w:rsidRPr="00A343EB" w:rsidRDefault="00077F54" w:rsidP="00077F54">
            <w:pPr>
              <w:autoSpaceDE w:val="0"/>
              <w:autoSpaceDN w:val="0"/>
              <w:adjustRightInd w:val="0"/>
              <w:rPr>
                <w:rFonts w:ascii="Sylfaen" w:hAnsi="Sylfaen"/>
                <w:sz w:val="22"/>
                <w:szCs w:val="22"/>
                <w:lang w:val="ka-GE"/>
              </w:rPr>
            </w:pPr>
            <w:r w:rsidRPr="00130380">
              <w:rPr>
                <w:rFonts w:ascii="Sylfaen" w:hAnsi="Sylfaen"/>
                <w:sz w:val="22"/>
                <w:szCs w:val="22"/>
                <w:lang w:val="ka-GE"/>
              </w:rPr>
              <w:t>ID</w:t>
            </w:r>
          </w:p>
        </w:tc>
        <w:tc>
          <w:tcPr>
            <w:tcW w:w="6927" w:type="dxa"/>
            <w:tcBorders>
              <w:top w:val="single" w:sz="4" w:space="0" w:color="auto"/>
              <w:left w:val="single" w:sz="4" w:space="0" w:color="auto"/>
              <w:bottom w:val="single" w:sz="4" w:space="0" w:color="auto"/>
              <w:right w:val="single" w:sz="4" w:space="0" w:color="auto"/>
            </w:tcBorders>
          </w:tcPr>
          <w:p w14:paraId="0DB7E387" w14:textId="330F0AE4" w:rsidR="00077F54" w:rsidRPr="00A343EB" w:rsidRDefault="00077F54" w:rsidP="00077F54">
            <w:pPr>
              <w:autoSpaceDE w:val="0"/>
              <w:autoSpaceDN w:val="0"/>
              <w:adjustRightInd w:val="0"/>
              <w:rPr>
                <w:rFonts w:ascii="Sylfaen" w:hAnsi="Sylfaen"/>
                <w:sz w:val="22"/>
                <w:szCs w:val="22"/>
                <w:lang w:val="ka-GE"/>
              </w:rPr>
            </w:pPr>
            <w:r w:rsidRPr="00130380">
              <w:rPr>
                <w:rFonts w:ascii="Sylfaen" w:hAnsi="Sylfaen"/>
                <w:sz w:val="22"/>
                <w:szCs w:val="22"/>
                <w:lang w:val="ka-GE"/>
              </w:rPr>
              <w:t>ჩანაწერის იდენტიფიკატორი</w:t>
            </w:r>
          </w:p>
        </w:tc>
      </w:tr>
      <w:tr w:rsidR="00077F54" w14:paraId="5176A559"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142FFB6D" w14:textId="7C9E21DC" w:rsidR="00077F54" w:rsidRPr="00A343EB" w:rsidRDefault="00077F54" w:rsidP="00077F54">
            <w:pPr>
              <w:autoSpaceDE w:val="0"/>
              <w:autoSpaceDN w:val="0"/>
              <w:adjustRightInd w:val="0"/>
              <w:rPr>
                <w:rFonts w:ascii="Sylfaen" w:hAnsi="Sylfaen"/>
                <w:sz w:val="22"/>
                <w:szCs w:val="22"/>
                <w:lang w:val="ka-GE"/>
              </w:rPr>
            </w:pPr>
            <w:r w:rsidRPr="000120AC">
              <w:rPr>
                <w:rFonts w:ascii="Sylfaen" w:hAnsi="Sylfaen"/>
                <w:sz w:val="22"/>
                <w:szCs w:val="22"/>
                <w:lang w:val="ka-GE"/>
              </w:rPr>
              <w:t>ParentID</w:t>
            </w:r>
          </w:p>
        </w:tc>
        <w:tc>
          <w:tcPr>
            <w:tcW w:w="6927" w:type="dxa"/>
            <w:tcBorders>
              <w:top w:val="single" w:sz="4" w:space="0" w:color="auto"/>
              <w:left w:val="single" w:sz="4" w:space="0" w:color="auto"/>
              <w:bottom w:val="single" w:sz="4" w:space="0" w:color="auto"/>
              <w:right w:val="single" w:sz="4" w:space="0" w:color="auto"/>
            </w:tcBorders>
          </w:tcPr>
          <w:p w14:paraId="0FCD4903" w14:textId="4296ED01" w:rsidR="00077F54" w:rsidRPr="00A343EB" w:rsidRDefault="00077F54" w:rsidP="00077F54">
            <w:pPr>
              <w:autoSpaceDE w:val="0"/>
              <w:autoSpaceDN w:val="0"/>
              <w:adjustRightInd w:val="0"/>
              <w:rPr>
                <w:rFonts w:ascii="Sylfaen" w:hAnsi="Sylfaen"/>
                <w:sz w:val="22"/>
                <w:szCs w:val="22"/>
                <w:lang w:val="ka-GE"/>
              </w:rPr>
            </w:pPr>
            <w:r w:rsidRPr="000120AC">
              <w:rPr>
                <w:rFonts w:ascii="Sylfaen" w:hAnsi="Sylfaen"/>
                <w:sz w:val="22"/>
                <w:szCs w:val="22"/>
                <w:lang w:val="ka-GE"/>
              </w:rPr>
              <w:t>მთავარი დამფუძნებელი</w:t>
            </w:r>
          </w:p>
        </w:tc>
      </w:tr>
      <w:tr w:rsidR="00077F54" w14:paraId="7351A05C"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32808710" w14:textId="0CE46412" w:rsidR="00077F54" w:rsidRPr="00A343EB" w:rsidRDefault="00077F54" w:rsidP="00077F54">
            <w:pPr>
              <w:autoSpaceDE w:val="0"/>
              <w:autoSpaceDN w:val="0"/>
              <w:adjustRightInd w:val="0"/>
              <w:rPr>
                <w:rFonts w:ascii="Sylfaen" w:hAnsi="Sylfaen"/>
                <w:sz w:val="22"/>
                <w:szCs w:val="22"/>
                <w:lang w:val="ka-GE"/>
              </w:rPr>
            </w:pPr>
            <w:r w:rsidRPr="00211185">
              <w:rPr>
                <w:rFonts w:ascii="Sylfaen" w:hAnsi="Sylfaen"/>
                <w:sz w:val="22"/>
                <w:szCs w:val="22"/>
                <w:lang w:val="ka-GE"/>
              </w:rPr>
              <w:t>FounderID</w:t>
            </w:r>
          </w:p>
        </w:tc>
        <w:tc>
          <w:tcPr>
            <w:tcW w:w="6927" w:type="dxa"/>
            <w:tcBorders>
              <w:top w:val="single" w:sz="4" w:space="0" w:color="auto"/>
              <w:left w:val="single" w:sz="4" w:space="0" w:color="auto"/>
              <w:bottom w:val="single" w:sz="4" w:space="0" w:color="auto"/>
              <w:right w:val="single" w:sz="4" w:space="0" w:color="auto"/>
            </w:tcBorders>
          </w:tcPr>
          <w:p w14:paraId="07CA34A0" w14:textId="3C2A6CA6" w:rsidR="00077F54" w:rsidRPr="00A343EB" w:rsidRDefault="00077F54" w:rsidP="00077F54">
            <w:pPr>
              <w:autoSpaceDE w:val="0"/>
              <w:autoSpaceDN w:val="0"/>
              <w:adjustRightInd w:val="0"/>
              <w:rPr>
                <w:rFonts w:ascii="Sylfaen" w:hAnsi="Sylfaen"/>
                <w:sz w:val="22"/>
                <w:szCs w:val="22"/>
                <w:lang w:val="ka-GE"/>
              </w:rPr>
            </w:pPr>
            <w:r w:rsidRPr="00211185">
              <w:rPr>
                <w:rFonts w:ascii="Sylfaen" w:hAnsi="Sylfaen"/>
                <w:sz w:val="22"/>
                <w:szCs w:val="22"/>
                <w:lang w:val="ka-GE"/>
              </w:rPr>
              <w:t>დამფუძნებლის იდენტიფიკატორი</w:t>
            </w:r>
          </w:p>
        </w:tc>
      </w:tr>
      <w:tr w:rsidR="00077F54" w14:paraId="22E806DD"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0ABF123E" w14:textId="3BE629DA" w:rsidR="00077F54" w:rsidRPr="00A343EB" w:rsidRDefault="00077F54" w:rsidP="00077F54">
            <w:pPr>
              <w:autoSpaceDE w:val="0"/>
              <w:autoSpaceDN w:val="0"/>
              <w:adjustRightInd w:val="0"/>
              <w:rPr>
                <w:rFonts w:ascii="Sylfaen" w:hAnsi="Sylfaen"/>
                <w:sz w:val="22"/>
                <w:szCs w:val="22"/>
                <w:lang w:val="ka-GE"/>
              </w:rPr>
            </w:pPr>
            <w:r w:rsidRPr="00CC1BE4">
              <w:rPr>
                <w:rFonts w:ascii="Sylfaen" w:hAnsi="Sylfaen"/>
                <w:sz w:val="22"/>
                <w:szCs w:val="22"/>
                <w:lang w:val="ka-GE"/>
              </w:rPr>
              <w:t>OrganizationID</w:t>
            </w:r>
          </w:p>
        </w:tc>
        <w:tc>
          <w:tcPr>
            <w:tcW w:w="6927" w:type="dxa"/>
            <w:tcBorders>
              <w:top w:val="single" w:sz="4" w:space="0" w:color="auto"/>
              <w:left w:val="single" w:sz="4" w:space="0" w:color="auto"/>
              <w:bottom w:val="single" w:sz="4" w:space="0" w:color="auto"/>
              <w:right w:val="single" w:sz="4" w:space="0" w:color="auto"/>
            </w:tcBorders>
          </w:tcPr>
          <w:p w14:paraId="5F2B805B" w14:textId="71AE0609" w:rsidR="00077F54" w:rsidRPr="00A343EB" w:rsidRDefault="00077F54" w:rsidP="00077F54">
            <w:pPr>
              <w:autoSpaceDE w:val="0"/>
              <w:autoSpaceDN w:val="0"/>
              <w:adjustRightInd w:val="0"/>
              <w:rPr>
                <w:rFonts w:ascii="Sylfaen" w:hAnsi="Sylfaen"/>
                <w:sz w:val="22"/>
                <w:szCs w:val="22"/>
                <w:lang w:val="ka-GE"/>
              </w:rPr>
            </w:pPr>
            <w:r w:rsidRPr="00CC1BE4">
              <w:rPr>
                <w:rFonts w:ascii="Sylfaen" w:hAnsi="Sylfaen"/>
                <w:sz w:val="22"/>
                <w:szCs w:val="22"/>
                <w:lang w:val="ka-GE"/>
              </w:rPr>
              <w:t>ორგანიზაციის იდენტიფიკატორი</w:t>
            </w:r>
          </w:p>
        </w:tc>
      </w:tr>
      <w:tr w:rsidR="00EC5FC3" w14:paraId="63891F80"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136EA1DF" w14:textId="526FBE55" w:rsidR="00EC5FC3" w:rsidRPr="00CC1BE4" w:rsidRDefault="00EC5FC3" w:rsidP="00EC5FC3">
            <w:pPr>
              <w:autoSpaceDE w:val="0"/>
              <w:autoSpaceDN w:val="0"/>
              <w:adjustRightInd w:val="0"/>
              <w:rPr>
                <w:rFonts w:ascii="Sylfaen" w:hAnsi="Sylfaen"/>
                <w:sz w:val="22"/>
                <w:szCs w:val="22"/>
                <w:lang w:val="ka-GE"/>
              </w:rPr>
            </w:pPr>
            <w:r w:rsidRPr="002E718F">
              <w:rPr>
                <w:rFonts w:ascii="Sylfaen" w:hAnsi="Sylfaen"/>
                <w:sz w:val="22"/>
                <w:szCs w:val="22"/>
                <w:lang w:val="ka-GE"/>
              </w:rPr>
              <w:t>PartialRelation</w:t>
            </w:r>
          </w:p>
        </w:tc>
        <w:tc>
          <w:tcPr>
            <w:tcW w:w="6927" w:type="dxa"/>
            <w:tcBorders>
              <w:top w:val="single" w:sz="4" w:space="0" w:color="auto"/>
              <w:left w:val="single" w:sz="4" w:space="0" w:color="auto"/>
              <w:bottom w:val="single" w:sz="4" w:space="0" w:color="auto"/>
              <w:right w:val="single" w:sz="4" w:space="0" w:color="auto"/>
            </w:tcBorders>
          </w:tcPr>
          <w:p w14:paraId="1644AC0D" w14:textId="396EFB5E" w:rsidR="00EC5FC3" w:rsidRPr="00A343EB" w:rsidRDefault="00EC5FC3" w:rsidP="00EC5FC3">
            <w:pPr>
              <w:autoSpaceDE w:val="0"/>
              <w:autoSpaceDN w:val="0"/>
              <w:adjustRightInd w:val="0"/>
              <w:rPr>
                <w:rFonts w:ascii="Sylfaen" w:hAnsi="Sylfaen"/>
                <w:sz w:val="22"/>
                <w:szCs w:val="22"/>
                <w:lang w:val="ka-GE"/>
              </w:rPr>
            </w:pPr>
            <w:r w:rsidRPr="002E718F">
              <w:rPr>
                <w:rFonts w:ascii="Sylfaen" w:hAnsi="Sylfaen"/>
                <w:sz w:val="22"/>
                <w:szCs w:val="22"/>
                <w:lang w:val="ka-GE"/>
              </w:rPr>
              <w:t>რა წილი აქვს დამფუძნებელს</w:t>
            </w:r>
          </w:p>
        </w:tc>
      </w:tr>
      <w:tr w:rsidR="002E595F" w14:paraId="1FFDF0B4"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482035C1" w14:textId="6B04CC52" w:rsidR="002E595F" w:rsidRPr="00CC1BE4" w:rsidRDefault="002E595F" w:rsidP="002E595F">
            <w:pPr>
              <w:autoSpaceDE w:val="0"/>
              <w:autoSpaceDN w:val="0"/>
              <w:adjustRightInd w:val="0"/>
              <w:rPr>
                <w:rFonts w:ascii="Sylfaen" w:hAnsi="Sylfaen"/>
                <w:sz w:val="22"/>
                <w:szCs w:val="22"/>
                <w:lang w:val="ka-GE"/>
              </w:rPr>
            </w:pPr>
            <w:r w:rsidRPr="00515532">
              <w:rPr>
                <w:rFonts w:ascii="Sylfaen" w:hAnsi="Sylfaen"/>
                <w:sz w:val="22"/>
                <w:szCs w:val="22"/>
                <w:lang w:val="ka-GE"/>
              </w:rPr>
              <w:t>DateCreated</w:t>
            </w:r>
          </w:p>
        </w:tc>
        <w:tc>
          <w:tcPr>
            <w:tcW w:w="6927" w:type="dxa"/>
            <w:tcBorders>
              <w:top w:val="single" w:sz="4" w:space="0" w:color="auto"/>
              <w:left w:val="single" w:sz="4" w:space="0" w:color="auto"/>
              <w:bottom w:val="single" w:sz="4" w:space="0" w:color="auto"/>
              <w:right w:val="single" w:sz="4" w:space="0" w:color="auto"/>
            </w:tcBorders>
          </w:tcPr>
          <w:p w14:paraId="16BB06BB" w14:textId="42CFD018" w:rsidR="002E595F" w:rsidRPr="00A343EB" w:rsidRDefault="002E595F" w:rsidP="002E595F">
            <w:pPr>
              <w:autoSpaceDE w:val="0"/>
              <w:autoSpaceDN w:val="0"/>
              <w:adjustRightInd w:val="0"/>
              <w:rPr>
                <w:rFonts w:ascii="Sylfaen" w:hAnsi="Sylfaen"/>
                <w:sz w:val="22"/>
                <w:szCs w:val="22"/>
                <w:lang w:val="ka-GE"/>
              </w:rPr>
            </w:pPr>
            <w:r w:rsidRPr="00515532">
              <w:rPr>
                <w:rFonts w:ascii="Sylfaen" w:hAnsi="Sylfaen"/>
                <w:sz w:val="22"/>
                <w:szCs w:val="22"/>
                <w:lang w:val="ka-GE"/>
              </w:rPr>
              <w:t>შექმნის თარიღი</w:t>
            </w:r>
          </w:p>
        </w:tc>
      </w:tr>
      <w:tr w:rsidR="002E595F" w14:paraId="5014F0D7"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34F3D115" w14:textId="42696576" w:rsidR="002E595F" w:rsidRPr="00CC1BE4" w:rsidRDefault="002E595F" w:rsidP="002E595F">
            <w:pPr>
              <w:autoSpaceDE w:val="0"/>
              <w:autoSpaceDN w:val="0"/>
              <w:adjustRightInd w:val="0"/>
              <w:rPr>
                <w:rFonts w:ascii="Sylfaen" w:hAnsi="Sylfaen"/>
                <w:sz w:val="22"/>
                <w:szCs w:val="22"/>
                <w:lang w:val="ka-GE"/>
              </w:rPr>
            </w:pPr>
            <w:r w:rsidRPr="00467832">
              <w:rPr>
                <w:rFonts w:ascii="Sylfaen" w:hAnsi="Sylfaen"/>
                <w:sz w:val="22"/>
                <w:szCs w:val="22"/>
                <w:lang w:val="ka-GE"/>
              </w:rPr>
              <w:t>DateChanged</w:t>
            </w:r>
          </w:p>
        </w:tc>
        <w:tc>
          <w:tcPr>
            <w:tcW w:w="6927" w:type="dxa"/>
            <w:tcBorders>
              <w:top w:val="single" w:sz="4" w:space="0" w:color="auto"/>
              <w:left w:val="single" w:sz="4" w:space="0" w:color="auto"/>
              <w:bottom w:val="single" w:sz="4" w:space="0" w:color="auto"/>
              <w:right w:val="single" w:sz="4" w:space="0" w:color="auto"/>
            </w:tcBorders>
          </w:tcPr>
          <w:p w14:paraId="08A8D58B" w14:textId="276E0558" w:rsidR="002E595F" w:rsidRPr="00A343EB" w:rsidRDefault="002E595F" w:rsidP="002E595F">
            <w:pPr>
              <w:autoSpaceDE w:val="0"/>
              <w:autoSpaceDN w:val="0"/>
              <w:adjustRightInd w:val="0"/>
              <w:rPr>
                <w:rFonts w:ascii="Sylfaen" w:hAnsi="Sylfaen"/>
                <w:sz w:val="22"/>
                <w:szCs w:val="22"/>
                <w:lang w:val="ka-GE"/>
              </w:rPr>
            </w:pPr>
            <w:r w:rsidRPr="00467832">
              <w:rPr>
                <w:rFonts w:ascii="Sylfaen" w:hAnsi="Sylfaen"/>
                <w:sz w:val="22"/>
                <w:szCs w:val="22"/>
                <w:lang w:val="ka-GE"/>
              </w:rPr>
              <w:t>ცვლილების თარიღი</w:t>
            </w:r>
          </w:p>
        </w:tc>
      </w:tr>
      <w:tr w:rsidR="002E595F" w14:paraId="033384DB"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178BD388" w14:textId="19175C56" w:rsidR="002E595F" w:rsidRPr="00467832" w:rsidRDefault="002E595F" w:rsidP="002E595F">
            <w:pPr>
              <w:autoSpaceDE w:val="0"/>
              <w:autoSpaceDN w:val="0"/>
              <w:adjustRightInd w:val="0"/>
              <w:rPr>
                <w:rFonts w:ascii="Sylfaen" w:hAnsi="Sylfaen"/>
                <w:sz w:val="22"/>
                <w:szCs w:val="22"/>
                <w:lang w:val="ka-GE"/>
              </w:rPr>
            </w:pPr>
            <w:r w:rsidRPr="00B15EA5">
              <w:rPr>
                <w:rFonts w:ascii="Sylfaen" w:hAnsi="Sylfaen"/>
                <w:sz w:val="22"/>
                <w:szCs w:val="22"/>
                <w:lang w:val="ka-GE"/>
              </w:rPr>
              <w:t>DateDeleted</w:t>
            </w:r>
          </w:p>
        </w:tc>
        <w:tc>
          <w:tcPr>
            <w:tcW w:w="6927" w:type="dxa"/>
            <w:tcBorders>
              <w:top w:val="single" w:sz="4" w:space="0" w:color="auto"/>
              <w:left w:val="single" w:sz="4" w:space="0" w:color="auto"/>
              <w:bottom w:val="single" w:sz="4" w:space="0" w:color="auto"/>
              <w:right w:val="single" w:sz="4" w:space="0" w:color="auto"/>
            </w:tcBorders>
          </w:tcPr>
          <w:p w14:paraId="6A3EB85C" w14:textId="1F5BFFB8" w:rsidR="002E595F" w:rsidRPr="00467832" w:rsidRDefault="002E595F" w:rsidP="002E595F">
            <w:pPr>
              <w:autoSpaceDE w:val="0"/>
              <w:autoSpaceDN w:val="0"/>
              <w:adjustRightInd w:val="0"/>
              <w:rPr>
                <w:rFonts w:ascii="Sylfaen" w:hAnsi="Sylfaen"/>
                <w:sz w:val="22"/>
                <w:szCs w:val="22"/>
                <w:lang w:val="ka-GE"/>
              </w:rPr>
            </w:pPr>
            <w:r w:rsidRPr="00B15EA5">
              <w:rPr>
                <w:rFonts w:ascii="Sylfaen" w:hAnsi="Sylfaen"/>
                <w:sz w:val="22"/>
                <w:szCs w:val="22"/>
                <w:lang w:val="ka-GE"/>
              </w:rPr>
              <w:t>წაშლის თარიღი</w:t>
            </w:r>
          </w:p>
        </w:tc>
      </w:tr>
      <w:tr w:rsidR="00A66D67" w14:paraId="11B5F2C6" w14:textId="77777777" w:rsidTr="00DF4D2A">
        <w:trPr>
          <w:trHeight w:val="648"/>
        </w:trPr>
        <w:tc>
          <w:tcPr>
            <w:tcW w:w="3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A1CDC57" w14:textId="5A3A548C" w:rsidR="00A66D67" w:rsidRPr="00A66D67" w:rsidRDefault="00A66D67" w:rsidP="00A66D67">
            <w:pPr>
              <w:autoSpaceDE w:val="0"/>
              <w:autoSpaceDN w:val="0"/>
              <w:adjustRightInd w:val="0"/>
              <w:rPr>
                <w:rFonts w:ascii="Sylfaen" w:hAnsi="Sylfaen"/>
                <w:sz w:val="22"/>
                <w:szCs w:val="22"/>
                <w:lang w:val="ka-GE"/>
              </w:rPr>
            </w:pPr>
            <w:r w:rsidRPr="00702E88">
              <w:rPr>
                <w:rFonts w:ascii="Sylfaen" w:hAnsi="Sylfaen"/>
                <w:b/>
                <w:sz w:val="22"/>
                <w:szCs w:val="22"/>
                <w:lang w:val="ka-GE"/>
              </w:rPr>
              <w:t>RG_Persons</w:t>
            </w:r>
          </w:p>
        </w:tc>
        <w:tc>
          <w:tcPr>
            <w:tcW w:w="692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03DE638" w14:textId="13A1EFB2" w:rsidR="00A66D67" w:rsidRPr="00B15EA5" w:rsidRDefault="00A66D67" w:rsidP="00A66D67">
            <w:pPr>
              <w:autoSpaceDE w:val="0"/>
              <w:autoSpaceDN w:val="0"/>
              <w:adjustRightInd w:val="0"/>
              <w:rPr>
                <w:rFonts w:ascii="Sylfaen" w:hAnsi="Sylfaen"/>
                <w:sz w:val="22"/>
                <w:szCs w:val="22"/>
                <w:lang w:val="ka-GE"/>
              </w:rPr>
            </w:pPr>
            <w:r w:rsidRPr="00702E88">
              <w:rPr>
                <w:rFonts w:ascii="Sylfaen" w:hAnsi="Sylfaen"/>
                <w:sz w:val="22"/>
                <w:szCs w:val="22"/>
                <w:lang w:val="ka-GE"/>
              </w:rPr>
              <w:t>ადამიანების სია (დირექტორი, ხელმძღვანელი და ა.შ)</w:t>
            </w:r>
          </w:p>
        </w:tc>
      </w:tr>
      <w:tr w:rsidR="007D39E6" w14:paraId="29CB1E2F"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09E91D7E" w14:textId="24B87740" w:rsidR="007D39E6" w:rsidRPr="00702E88" w:rsidRDefault="007D39E6" w:rsidP="007D39E6">
            <w:pPr>
              <w:autoSpaceDE w:val="0"/>
              <w:autoSpaceDN w:val="0"/>
              <w:adjustRightInd w:val="0"/>
              <w:rPr>
                <w:rFonts w:ascii="Sylfaen" w:hAnsi="Sylfaen"/>
                <w:b/>
                <w:sz w:val="22"/>
                <w:szCs w:val="22"/>
                <w:lang w:val="ka-GE"/>
              </w:rPr>
            </w:pPr>
            <w:r w:rsidRPr="00EA667A">
              <w:rPr>
                <w:rFonts w:ascii="Sylfaen" w:hAnsi="Sylfaen"/>
                <w:sz w:val="22"/>
                <w:szCs w:val="22"/>
                <w:lang w:val="ka-GE"/>
              </w:rPr>
              <w:t>ID</w:t>
            </w:r>
          </w:p>
        </w:tc>
        <w:tc>
          <w:tcPr>
            <w:tcW w:w="6927" w:type="dxa"/>
            <w:tcBorders>
              <w:top w:val="single" w:sz="4" w:space="0" w:color="auto"/>
              <w:left w:val="single" w:sz="4" w:space="0" w:color="auto"/>
              <w:bottom w:val="single" w:sz="4" w:space="0" w:color="auto"/>
              <w:right w:val="single" w:sz="4" w:space="0" w:color="auto"/>
            </w:tcBorders>
          </w:tcPr>
          <w:p w14:paraId="4F1D1568" w14:textId="35733243" w:rsidR="007D39E6" w:rsidRPr="00702E88" w:rsidRDefault="007D39E6" w:rsidP="007D39E6">
            <w:pPr>
              <w:autoSpaceDE w:val="0"/>
              <w:autoSpaceDN w:val="0"/>
              <w:adjustRightInd w:val="0"/>
              <w:rPr>
                <w:rFonts w:ascii="Sylfaen" w:hAnsi="Sylfaen"/>
                <w:sz w:val="22"/>
                <w:szCs w:val="22"/>
                <w:lang w:val="ka-GE"/>
              </w:rPr>
            </w:pPr>
            <w:r w:rsidRPr="00EA667A">
              <w:rPr>
                <w:rFonts w:ascii="Sylfaen" w:hAnsi="Sylfaen"/>
                <w:sz w:val="22"/>
                <w:szCs w:val="22"/>
                <w:lang w:val="ka-GE"/>
              </w:rPr>
              <w:t>პიროვნების იდენტიფიკატორი</w:t>
            </w:r>
          </w:p>
        </w:tc>
      </w:tr>
      <w:tr w:rsidR="007D39E6" w14:paraId="2425ACAF"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2906048D" w14:textId="42DE5D76" w:rsidR="007D39E6" w:rsidRPr="00702E88" w:rsidRDefault="007D39E6" w:rsidP="007D39E6">
            <w:pPr>
              <w:autoSpaceDE w:val="0"/>
              <w:autoSpaceDN w:val="0"/>
              <w:adjustRightInd w:val="0"/>
              <w:rPr>
                <w:rFonts w:ascii="Sylfaen" w:hAnsi="Sylfaen"/>
                <w:b/>
                <w:sz w:val="22"/>
                <w:szCs w:val="22"/>
                <w:lang w:val="ka-GE"/>
              </w:rPr>
            </w:pPr>
            <w:r w:rsidRPr="006264C0">
              <w:rPr>
                <w:rFonts w:ascii="Sylfaen" w:hAnsi="Sylfaen"/>
                <w:sz w:val="22"/>
                <w:szCs w:val="22"/>
                <w:lang w:val="ka-GE"/>
              </w:rPr>
              <w:t>PersonalID</w:t>
            </w:r>
          </w:p>
        </w:tc>
        <w:tc>
          <w:tcPr>
            <w:tcW w:w="6927" w:type="dxa"/>
            <w:tcBorders>
              <w:top w:val="single" w:sz="4" w:space="0" w:color="auto"/>
              <w:left w:val="single" w:sz="4" w:space="0" w:color="auto"/>
              <w:bottom w:val="single" w:sz="4" w:space="0" w:color="auto"/>
              <w:right w:val="single" w:sz="4" w:space="0" w:color="auto"/>
            </w:tcBorders>
          </w:tcPr>
          <w:p w14:paraId="66E96DC9" w14:textId="4F70CCF2" w:rsidR="007D39E6" w:rsidRPr="00702E88" w:rsidRDefault="007D39E6" w:rsidP="007D39E6">
            <w:pPr>
              <w:autoSpaceDE w:val="0"/>
              <w:autoSpaceDN w:val="0"/>
              <w:adjustRightInd w:val="0"/>
              <w:rPr>
                <w:rFonts w:ascii="Sylfaen" w:hAnsi="Sylfaen"/>
                <w:sz w:val="22"/>
                <w:szCs w:val="22"/>
                <w:lang w:val="ka-GE"/>
              </w:rPr>
            </w:pPr>
            <w:r w:rsidRPr="006264C0">
              <w:rPr>
                <w:rFonts w:ascii="Sylfaen" w:hAnsi="Sylfaen"/>
                <w:sz w:val="22"/>
                <w:szCs w:val="22"/>
                <w:lang w:val="ka-GE"/>
              </w:rPr>
              <w:t>პირადი ნომერი</w:t>
            </w:r>
          </w:p>
        </w:tc>
      </w:tr>
      <w:tr w:rsidR="007D39E6" w14:paraId="186ED2E5"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6CFB07E4" w14:textId="7C9BDF37" w:rsidR="007D39E6" w:rsidRPr="00702E88" w:rsidRDefault="007D39E6" w:rsidP="007D39E6">
            <w:pPr>
              <w:autoSpaceDE w:val="0"/>
              <w:autoSpaceDN w:val="0"/>
              <w:adjustRightInd w:val="0"/>
              <w:rPr>
                <w:rFonts w:ascii="Sylfaen" w:hAnsi="Sylfaen"/>
                <w:b/>
                <w:sz w:val="22"/>
                <w:szCs w:val="22"/>
                <w:lang w:val="ka-GE"/>
              </w:rPr>
            </w:pPr>
            <w:r w:rsidRPr="00196226">
              <w:rPr>
                <w:rFonts w:ascii="Sylfaen" w:hAnsi="Sylfaen"/>
                <w:sz w:val="22"/>
                <w:szCs w:val="22"/>
                <w:lang w:val="ka-GE"/>
              </w:rPr>
              <w:t>FirstName</w:t>
            </w:r>
          </w:p>
        </w:tc>
        <w:tc>
          <w:tcPr>
            <w:tcW w:w="6927" w:type="dxa"/>
            <w:tcBorders>
              <w:top w:val="single" w:sz="4" w:space="0" w:color="auto"/>
              <w:left w:val="single" w:sz="4" w:space="0" w:color="auto"/>
              <w:bottom w:val="single" w:sz="4" w:space="0" w:color="auto"/>
              <w:right w:val="single" w:sz="4" w:space="0" w:color="auto"/>
            </w:tcBorders>
          </w:tcPr>
          <w:p w14:paraId="756AACA9" w14:textId="5D9CA3BE" w:rsidR="007D39E6" w:rsidRPr="00702E88" w:rsidRDefault="007D39E6" w:rsidP="007D39E6">
            <w:pPr>
              <w:autoSpaceDE w:val="0"/>
              <w:autoSpaceDN w:val="0"/>
              <w:adjustRightInd w:val="0"/>
              <w:rPr>
                <w:rFonts w:ascii="Sylfaen" w:hAnsi="Sylfaen"/>
                <w:sz w:val="22"/>
                <w:szCs w:val="22"/>
                <w:lang w:val="ka-GE"/>
              </w:rPr>
            </w:pPr>
            <w:r w:rsidRPr="00196226">
              <w:rPr>
                <w:rFonts w:ascii="Sylfaen" w:hAnsi="Sylfaen"/>
                <w:sz w:val="22"/>
                <w:szCs w:val="22"/>
                <w:lang w:val="ka-GE"/>
              </w:rPr>
              <w:t>პიროვნების სახელი</w:t>
            </w:r>
          </w:p>
        </w:tc>
      </w:tr>
      <w:tr w:rsidR="007D39E6" w14:paraId="23DB1BC7"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10CD8A13" w14:textId="61A834CB" w:rsidR="007D39E6" w:rsidRPr="00702E88" w:rsidRDefault="007D39E6" w:rsidP="007D39E6">
            <w:pPr>
              <w:autoSpaceDE w:val="0"/>
              <w:autoSpaceDN w:val="0"/>
              <w:adjustRightInd w:val="0"/>
              <w:rPr>
                <w:rFonts w:ascii="Sylfaen" w:hAnsi="Sylfaen"/>
                <w:b/>
                <w:sz w:val="22"/>
                <w:szCs w:val="22"/>
                <w:lang w:val="ka-GE"/>
              </w:rPr>
            </w:pPr>
            <w:r w:rsidRPr="00D22D06">
              <w:rPr>
                <w:rFonts w:ascii="Sylfaen" w:hAnsi="Sylfaen"/>
                <w:sz w:val="22"/>
                <w:szCs w:val="22"/>
                <w:lang w:val="ka-GE"/>
              </w:rPr>
              <w:t>LastName</w:t>
            </w:r>
          </w:p>
        </w:tc>
        <w:tc>
          <w:tcPr>
            <w:tcW w:w="6927" w:type="dxa"/>
            <w:tcBorders>
              <w:top w:val="single" w:sz="4" w:space="0" w:color="auto"/>
              <w:left w:val="single" w:sz="4" w:space="0" w:color="auto"/>
              <w:bottom w:val="single" w:sz="4" w:space="0" w:color="auto"/>
              <w:right w:val="single" w:sz="4" w:space="0" w:color="auto"/>
            </w:tcBorders>
          </w:tcPr>
          <w:p w14:paraId="3836A816" w14:textId="14BA703F" w:rsidR="007D39E6" w:rsidRPr="00702E88" w:rsidRDefault="007D39E6" w:rsidP="007D39E6">
            <w:pPr>
              <w:autoSpaceDE w:val="0"/>
              <w:autoSpaceDN w:val="0"/>
              <w:adjustRightInd w:val="0"/>
              <w:rPr>
                <w:rFonts w:ascii="Sylfaen" w:hAnsi="Sylfaen"/>
                <w:sz w:val="22"/>
                <w:szCs w:val="22"/>
                <w:lang w:val="ka-GE"/>
              </w:rPr>
            </w:pPr>
            <w:r w:rsidRPr="00D22D06">
              <w:rPr>
                <w:rFonts w:ascii="Sylfaen" w:hAnsi="Sylfaen"/>
                <w:sz w:val="22"/>
                <w:szCs w:val="22"/>
                <w:lang w:val="ka-GE"/>
              </w:rPr>
              <w:t>პიროვნების გვარი</w:t>
            </w:r>
          </w:p>
        </w:tc>
      </w:tr>
      <w:tr w:rsidR="00F02DB0" w14:paraId="63A81211"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7CC8EA33" w14:textId="1EE7CB51" w:rsidR="00F02DB0" w:rsidRPr="00702E88" w:rsidRDefault="00F02DB0" w:rsidP="00F02DB0">
            <w:pPr>
              <w:autoSpaceDE w:val="0"/>
              <w:autoSpaceDN w:val="0"/>
              <w:adjustRightInd w:val="0"/>
              <w:rPr>
                <w:rFonts w:ascii="Sylfaen" w:hAnsi="Sylfaen"/>
                <w:b/>
                <w:sz w:val="22"/>
                <w:szCs w:val="22"/>
                <w:lang w:val="ka-GE"/>
              </w:rPr>
            </w:pPr>
            <w:r w:rsidRPr="00AE74BC">
              <w:rPr>
                <w:rFonts w:ascii="Sylfaen" w:hAnsi="Sylfaen"/>
                <w:sz w:val="22"/>
                <w:szCs w:val="22"/>
                <w:lang w:val="ka-GE"/>
              </w:rPr>
              <w:t>BirthDate</w:t>
            </w:r>
          </w:p>
        </w:tc>
        <w:tc>
          <w:tcPr>
            <w:tcW w:w="6927" w:type="dxa"/>
            <w:tcBorders>
              <w:top w:val="single" w:sz="4" w:space="0" w:color="auto"/>
              <w:left w:val="single" w:sz="4" w:space="0" w:color="auto"/>
              <w:bottom w:val="single" w:sz="4" w:space="0" w:color="auto"/>
              <w:right w:val="single" w:sz="4" w:space="0" w:color="auto"/>
            </w:tcBorders>
          </w:tcPr>
          <w:p w14:paraId="42CD93B3" w14:textId="432244E9" w:rsidR="00F02DB0" w:rsidRPr="00702E88" w:rsidRDefault="00F02DB0" w:rsidP="00F02DB0">
            <w:pPr>
              <w:autoSpaceDE w:val="0"/>
              <w:autoSpaceDN w:val="0"/>
              <w:adjustRightInd w:val="0"/>
              <w:rPr>
                <w:rFonts w:ascii="Sylfaen" w:hAnsi="Sylfaen"/>
                <w:sz w:val="22"/>
                <w:szCs w:val="22"/>
                <w:lang w:val="ka-GE"/>
              </w:rPr>
            </w:pPr>
            <w:r>
              <w:rPr>
                <w:rFonts w:ascii="Sylfaen" w:hAnsi="Sylfaen"/>
                <w:sz w:val="22"/>
                <w:szCs w:val="22"/>
                <w:lang w:val="ka-GE"/>
              </w:rPr>
              <w:t>დაბადების თარიღი</w:t>
            </w:r>
          </w:p>
        </w:tc>
      </w:tr>
      <w:tr w:rsidR="00F02DB0" w14:paraId="520E3EF3"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26949004" w14:textId="6E6D387C" w:rsidR="00F02DB0" w:rsidRPr="00702E88" w:rsidRDefault="00F02DB0" w:rsidP="00F02DB0">
            <w:pPr>
              <w:autoSpaceDE w:val="0"/>
              <w:autoSpaceDN w:val="0"/>
              <w:adjustRightInd w:val="0"/>
              <w:rPr>
                <w:rFonts w:ascii="Sylfaen" w:hAnsi="Sylfaen"/>
                <w:b/>
                <w:sz w:val="22"/>
                <w:szCs w:val="22"/>
                <w:lang w:val="ka-GE"/>
              </w:rPr>
            </w:pPr>
            <w:r w:rsidRPr="007E50D0">
              <w:rPr>
                <w:rFonts w:ascii="Sylfaen" w:hAnsi="Sylfaen"/>
                <w:sz w:val="22"/>
                <w:szCs w:val="22"/>
                <w:lang w:val="ka-GE"/>
              </w:rPr>
              <w:t>Gender</w:t>
            </w:r>
          </w:p>
        </w:tc>
        <w:tc>
          <w:tcPr>
            <w:tcW w:w="6927" w:type="dxa"/>
            <w:tcBorders>
              <w:top w:val="single" w:sz="4" w:space="0" w:color="auto"/>
              <w:left w:val="single" w:sz="4" w:space="0" w:color="auto"/>
              <w:bottom w:val="single" w:sz="4" w:space="0" w:color="auto"/>
              <w:right w:val="single" w:sz="4" w:space="0" w:color="auto"/>
            </w:tcBorders>
          </w:tcPr>
          <w:p w14:paraId="2C65A240" w14:textId="2796114B" w:rsidR="00F02DB0" w:rsidRPr="00702E88" w:rsidRDefault="00F02DB0" w:rsidP="00F02DB0">
            <w:pPr>
              <w:autoSpaceDE w:val="0"/>
              <w:autoSpaceDN w:val="0"/>
              <w:adjustRightInd w:val="0"/>
              <w:rPr>
                <w:rFonts w:ascii="Sylfaen" w:hAnsi="Sylfaen"/>
                <w:sz w:val="22"/>
                <w:szCs w:val="22"/>
                <w:lang w:val="ka-GE"/>
              </w:rPr>
            </w:pPr>
            <w:r w:rsidRPr="007E50D0">
              <w:rPr>
                <w:rFonts w:ascii="Sylfaen" w:hAnsi="Sylfaen"/>
                <w:sz w:val="22"/>
                <w:szCs w:val="22"/>
                <w:lang w:val="ka-GE"/>
              </w:rPr>
              <w:t>სქესი</w:t>
            </w:r>
          </w:p>
        </w:tc>
      </w:tr>
      <w:tr w:rsidR="00F02DB0" w14:paraId="612C2636"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797E4677" w14:textId="607E0528" w:rsidR="00F02DB0" w:rsidRPr="00702E88" w:rsidRDefault="00F02DB0" w:rsidP="00F02DB0">
            <w:pPr>
              <w:autoSpaceDE w:val="0"/>
              <w:autoSpaceDN w:val="0"/>
              <w:adjustRightInd w:val="0"/>
              <w:rPr>
                <w:rFonts w:ascii="Sylfaen" w:hAnsi="Sylfaen"/>
                <w:b/>
                <w:sz w:val="22"/>
                <w:szCs w:val="22"/>
                <w:lang w:val="ka-GE"/>
              </w:rPr>
            </w:pPr>
            <w:r w:rsidRPr="007A1DCC">
              <w:rPr>
                <w:rFonts w:ascii="Sylfaen" w:hAnsi="Sylfaen"/>
                <w:sz w:val="22"/>
                <w:szCs w:val="22"/>
                <w:lang w:val="ka-GE"/>
              </w:rPr>
              <w:t>MobileIndexID</w:t>
            </w:r>
          </w:p>
        </w:tc>
        <w:tc>
          <w:tcPr>
            <w:tcW w:w="6927" w:type="dxa"/>
            <w:tcBorders>
              <w:top w:val="single" w:sz="4" w:space="0" w:color="auto"/>
              <w:left w:val="single" w:sz="4" w:space="0" w:color="auto"/>
              <w:bottom w:val="single" w:sz="4" w:space="0" w:color="auto"/>
              <w:right w:val="single" w:sz="4" w:space="0" w:color="auto"/>
            </w:tcBorders>
          </w:tcPr>
          <w:p w14:paraId="7C624634" w14:textId="48CE2609" w:rsidR="00F02DB0" w:rsidRPr="00702E88" w:rsidRDefault="00F02DB0" w:rsidP="00F02DB0">
            <w:pPr>
              <w:autoSpaceDE w:val="0"/>
              <w:autoSpaceDN w:val="0"/>
              <w:adjustRightInd w:val="0"/>
              <w:rPr>
                <w:rFonts w:ascii="Sylfaen" w:hAnsi="Sylfaen"/>
                <w:sz w:val="22"/>
                <w:szCs w:val="22"/>
                <w:lang w:val="ka-GE"/>
              </w:rPr>
            </w:pPr>
            <w:r w:rsidRPr="007A1DCC">
              <w:rPr>
                <w:rFonts w:ascii="Sylfaen" w:hAnsi="Sylfaen"/>
                <w:sz w:val="22"/>
                <w:szCs w:val="22"/>
                <w:lang w:val="ka-GE"/>
              </w:rPr>
              <w:t>მობილურის ინდექსი</w:t>
            </w:r>
          </w:p>
        </w:tc>
      </w:tr>
      <w:tr w:rsidR="00F02DB0" w14:paraId="0CE092C3"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0C7268DA" w14:textId="1328B6B8" w:rsidR="00F02DB0" w:rsidRPr="00702E88" w:rsidRDefault="00F02DB0" w:rsidP="00F02DB0">
            <w:pPr>
              <w:autoSpaceDE w:val="0"/>
              <w:autoSpaceDN w:val="0"/>
              <w:adjustRightInd w:val="0"/>
              <w:rPr>
                <w:rFonts w:ascii="Sylfaen" w:hAnsi="Sylfaen"/>
                <w:b/>
                <w:sz w:val="22"/>
                <w:szCs w:val="22"/>
                <w:lang w:val="ka-GE"/>
              </w:rPr>
            </w:pPr>
            <w:r w:rsidRPr="002471D3">
              <w:rPr>
                <w:rFonts w:ascii="Sylfaen" w:hAnsi="Sylfaen"/>
                <w:sz w:val="22"/>
                <w:szCs w:val="22"/>
                <w:lang w:val="ka-GE"/>
              </w:rPr>
              <w:t>Mobile</w:t>
            </w:r>
          </w:p>
        </w:tc>
        <w:tc>
          <w:tcPr>
            <w:tcW w:w="6927" w:type="dxa"/>
            <w:tcBorders>
              <w:top w:val="single" w:sz="4" w:space="0" w:color="auto"/>
              <w:left w:val="single" w:sz="4" w:space="0" w:color="auto"/>
              <w:bottom w:val="single" w:sz="4" w:space="0" w:color="auto"/>
              <w:right w:val="single" w:sz="4" w:space="0" w:color="auto"/>
            </w:tcBorders>
          </w:tcPr>
          <w:p w14:paraId="1C2D31EA" w14:textId="7AF5F53D" w:rsidR="00F02DB0" w:rsidRPr="00702E88" w:rsidRDefault="00F02DB0" w:rsidP="00F02DB0">
            <w:pPr>
              <w:autoSpaceDE w:val="0"/>
              <w:autoSpaceDN w:val="0"/>
              <w:adjustRightInd w:val="0"/>
              <w:rPr>
                <w:rFonts w:ascii="Sylfaen" w:hAnsi="Sylfaen"/>
                <w:sz w:val="22"/>
                <w:szCs w:val="22"/>
                <w:lang w:val="ka-GE"/>
              </w:rPr>
            </w:pPr>
            <w:r w:rsidRPr="002471D3">
              <w:rPr>
                <w:rFonts w:ascii="Sylfaen" w:hAnsi="Sylfaen"/>
                <w:sz w:val="22"/>
                <w:szCs w:val="22"/>
                <w:lang w:val="ka-GE"/>
              </w:rPr>
              <w:t>მობილური</w:t>
            </w:r>
          </w:p>
        </w:tc>
      </w:tr>
      <w:tr w:rsidR="00F02DB0" w14:paraId="5381C17B"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0AB5A6E5" w14:textId="21262791" w:rsidR="00F02DB0" w:rsidRPr="00702E88" w:rsidRDefault="00F02DB0" w:rsidP="00F02DB0">
            <w:pPr>
              <w:autoSpaceDE w:val="0"/>
              <w:autoSpaceDN w:val="0"/>
              <w:adjustRightInd w:val="0"/>
              <w:rPr>
                <w:rFonts w:ascii="Sylfaen" w:hAnsi="Sylfaen"/>
                <w:b/>
                <w:sz w:val="22"/>
                <w:szCs w:val="22"/>
                <w:lang w:val="ka-GE"/>
              </w:rPr>
            </w:pPr>
            <w:r w:rsidRPr="009D6053">
              <w:rPr>
                <w:rFonts w:ascii="Sylfaen" w:hAnsi="Sylfaen"/>
                <w:sz w:val="22"/>
                <w:szCs w:val="22"/>
                <w:lang w:val="ka-GE"/>
              </w:rPr>
              <w:lastRenderedPageBreak/>
              <w:t>Phone</w:t>
            </w:r>
          </w:p>
        </w:tc>
        <w:tc>
          <w:tcPr>
            <w:tcW w:w="6927" w:type="dxa"/>
            <w:tcBorders>
              <w:top w:val="single" w:sz="4" w:space="0" w:color="auto"/>
              <w:left w:val="single" w:sz="4" w:space="0" w:color="auto"/>
              <w:bottom w:val="single" w:sz="4" w:space="0" w:color="auto"/>
              <w:right w:val="single" w:sz="4" w:space="0" w:color="auto"/>
            </w:tcBorders>
          </w:tcPr>
          <w:p w14:paraId="75D04F5E" w14:textId="369B32BB" w:rsidR="00F02DB0" w:rsidRPr="00702E88" w:rsidRDefault="00F02DB0" w:rsidP="00F02DB0">
            <w:pPr>
              <w:autoSpaceDE w:val="0"/>
              <w:autoSpaceDN w:val="0"/>
              <w:adjustRightInd w:val="0"/>
              <w:rPr>
                <w:rFonts w:ascii="Sylfaen" w:hAnsi="Sylfaen"/>
                <w:sz w:val="22"/>
                <w:szCs w:val="22"/>
                <w:lang w:val="ka-GE"/>
              </w:rPr>
            </w:pPr>
            <w:r w:rsidRPr="009D6053">
              <w:rPr>
                <w:rFonts w:ascii="Sylfaen" w:hAnsi="Sylfaen"/>
                <w:sz w:val="22"/>
                <w:szCs w:val="22"/>
                <w:lang w:val="ka-GE"/>
              </w:rPr>
              <w:t>ტელეფონი</w:t>
            </w:r>
          </w:p>
        </w:tc>
      </w:tr>
      <w:tr w:rsidR="00F02DB0" w14:paraId="2F1F119C"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7FF645E1" w14:textId="6965BCD3" w:rsidR="00F02DB0" w:rsidRPr="00702E88" w:rsidRDefault="00F02DB0" w:rsidP="00F02DB0">
            <w:pPr>
              <w:autoSpaceDE w:val="0"/>
              <w:autoSpaceDN w:val="0"/>
              <w:adjustRightInd w:val="0"/>
              <w:rPr>
                <w:rFonts w:ascii="Sylfaen" w:hAnsi="Sylfaen"/>
                <w:b/>
                <w:sz w:val="22"/>
                <w:szCs w:val="22"/>
                <w:lang w:val="ka-GE"/>
              </w:rPr>
            </w:pPr>
            <w:r w:rsidRPr="003D077F">
              <w:rPr>
                <w:rFonts w:ascii="Sylfaen" w:hAnsi="Sylfaen"/>
                <w:sz w:val="22"/>
                <w:szCs w:val="22"/>
                <w:lang w:val="ka-GE"/>
              </w:rPr>
              <w:t>Email</w:t>
            </w:r>
          </w:p>
        </w:tc>
        <w:tc>
          <w:tcPr>
            <w:tcW w:w="6927" w:type="dxa"/>
            <w:tcBorders>
              <w:top w:val="single" w:sz="4" w:space="0" w:color="auto"/>
              <w:left w:val="single" w:sz="4" w:space="0" w:color="auto"/>
              <w:bottom w:val="single" w:sz="4" w:space="0" w:color="auto"/>
              <w:right w:val="single" w:sz="4" w:space="0" w:color="auto"/>
            </w:tcBorders>
          </w:tcPr>
          <w:p w14:paraId="25E3CC3D" w14:textId="24539C2D" w:rsidR="00F02DB0" w:rsidRPr="00702E88" w:rsidRDefault="00F02DB0" w:rsidP="00F02DB0">
            <w:pPr>
              <w:autoSpaceDE w:val="0"/>
              <w:autoSpaceDN w:val="0"/>
              <w:adjustRightInd w:val="0"/>
              <w:rPr>
                <w:rFonts w:ascii="Sylfaen" w:hAnsi="Sylfaen"/>
                <w:sz w:val="22"/>
                <w:szCs w:val="22"/>
                <w:lang w:val="ka-GE"/>
              </w:rPr>
            </w:pPr>
            <w:r w:rsidRPr="003D077F">
              <w:rPr>
                <w:rFonts w:ascii="Sylfaen" w:hAnsi="Sylfaen"/>
                <w:sz w:val="22"/>
                <w:szCs w:val="22"/>
                <w:lang w:val="ka-GE"/>
              </w:rPr>
              <w:t>ელ-ფოსტა</w:t>
            </w:r>
          </w:p>
        </w:tc>
      </w:tr>
      <w:tr w:rsidR="00F02DB0" w14:paraId="4F3CED06"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2637DE5D" w14:textId="0EA435AC" w:rsidR="00F02DB0" w:rsidRPr="00702E88" w:rsidRDefault="00F02DB0" w:rsidP="00F02DB0">
            <w:pPr>
              <w:autoSpaceDE w:val="0"/>
              <w:autoSpaceDN w:val="0"/>
              <w:adjustRightInd w:val="0"/>
              <w:rPr>
                <w:rFonts w:ascii="Sylfaen" w:hAnsi="Sylfaen"/>
                <w:b/>
                <w:sz w:val="22"/>
                <w:szCs w:val="22"/>
                <w:lang w:val="ka-GE"/>
              </w:rPr>
            </w:pPr>
            <w:r w:rsidRPr="00D644FB">
              <w:rPr>
                <w:rFonts w:ascii="Sylfaen" w:hAnsi="Sylfaen"/>
                <w:sz w:val="22"/>
                <w:szCs w:val="22"/>
                <w:lang w:val="ka-GE"/>
              </w:rPr>
              <w:t>RegisteredAreaID</w:t>
            </w:r>
          </w:p>
        </w:tc>
        <w:tc>
          <w:tcPr>
            <w:tcW w:w="6927" w:type="dxa"/>
            <w:tcBorders>
              <w:top w:val="single" w:sz="4" w:space="0" w:color="auto"/>
              <w:left w:val="single" w:sz="4" w:space="0" w:color="auto"/>
              <w:bottom w:val="single" w:sz="4" w:space="0" w:color="auto"/>
              <w:right w:val="single" w:sz="4" w:space="0" w:color="auto"/>
            </w:tcBorders>
          </w:tcPr>
          <w:p w14:paraId="485A6762" w14:textId="1DC1868D" w:rsidR="00F02DB0" w:rsidRPr="00702E88" w:rsidRDefault="00F02DB0" w:rsidP="00F02DB0">
            <w:pPr>
              <w:autoSpaceDE w:val="0"/>
              <w:autoSpaceDN w:val="0"/>
              <w:adjustRightInd w:val="0"/>
              <w:rPr>
                <w:rFonts w:ascii="Sylfaen" w:hAnsi="Sylfaen"/>
                <w:sz w:val="22"/>
                <w:szCs w:val="22"/>
                <w:lang w:val="ka-GE"/>
              </w:rPr>
            </w:pPr>
            <w:r w:rsidRPr="00D644FB">
              <w:rPr>
                <w:rFonts w:ascii="Sylfaen" w:hAnsi="Sylfaen"/>
                <w:sz w:val="22"/>
                <w:szCs w:val="22"/>
                <w:lang w:val="ka-GE"/>
              </w:rPr>
              <w:t>რეგისტრაციის დასახლებული პუნქტი</w:t>
            </w:r>
          </w:p>
        </w:tc>
      </w:tr>
      <w:tr w:rsidR="00F02DB0" w14:paraId="05448641"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319FB670" w14:textId="4FD9B16C" w:rsidR="00F02DB0" w:rsidRPr="00702E88" w:rsidRDefault="00F02DB0" w:rsidP="00F02DB0">
            <w:pPr>
              <w:autoSpaceDE w:val="0"/>
              <w:autoSpaceDN w:val="0"/>
              <w:adjustRightInd w:val="0"/>
              <w:rPr>
                <w:rFonts w:ascii="Sylfaen" w:hAnsi="Sylfaen"/>
                <w:b/>
                <w:sz w:val="22"/>
                <w:szCs w:val="22"/>
                <w:lang w:val="ka-GE"/>
              </w:rPr>
            </w:pPr>
            <w:r w:rsidRPr="008E0988">
              <w:rPr>
                <w:rFonts w:ascii="Sylfaen" w:hAnsi="Sylfaen"/>
                <w:sz w:val="22"/>
                <w:szCs w:val="22"/>
                <w:lang w:val="ka-GE"/>
              </w:rPr>
              <w:t>RegisteredAddress</w:t>
            </w:r>
          </w:p>
        </w:tc>
        <w:tc>
          <w:tcPr>
            <w:tcW w:w="6927" w:type="dxa"/>
            <w:tcBorders>
              <w:top w:val="single" w:sz="4" w:space="0" w:color="auto"/>
              <w:left w:val="single" w:sz="4" w:space="0" w:color="auto"/>
              <w:bottom w:val="single" w:sz="4" w:space="0" w:color="auto"/>
              <w:right w:val="single" w:sz="4" w:space="0" w:color="auto"/>
            </w:tcBorders>
          </w:tcPr>
          <w:p w14:paraId="5726C446" w14:textId="36A61D5F" w:rsidR="00F02DB0" w:rsidRPr="00702E88" w:rsidRDefault="00F02DB0" w:rsidP="00F02DB0">
            <w:pPr>
              <w:autoSpaceDE w:val="0"/>
              <w:autoSpaceDN w:val="0"/>
              <w:adjustRightInd w:val="0"/>
              <w:rPr>
                <w:rFonts w:ascii="Sylfaen" w:hAnsi="Sylfaen"/>
                <w:sz w:val="22"/>
                <w:szCs w:val="22"/>
                <w:lang w:val="ka-GE"/>
              </w:rPr>
            </w:pPr>
            <w:r w:rsidRPr="008E0988">
              <w:rPr>
                <w:rFonts w:ascii="Sylfaen" w:hAnsi="Sylfaen"/>
                <w:sz w:val="22"/>
                <w:szCs w:val="22"/>
                <w:lang w:val="ka-GE"/>
              </w:rPr>
              <w:t>რეგისტრაციის მისამართი</w:t>
            </w:r>
          </w:p>
        </w:tc>
      </w:tr>
      <w:tr w:rsidR="00F02DB0" w14:paraId="0C70C7DA"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0EB7BA38" w14:textId="380C63C7" w:rsidR="00F02DB0" w:rsidRPr="00702E88" w:rsidRDefault="00F02DB0" w:rsidP="00F02DB0">
            <w:pPr>
              <w:autoSpaceDE w:val="0"/>
              <w:autoSpaceDN w:val="0"/>
              <w:adjustRightInd w:val="0"/>
              <w:rPr>
                <w:rFonts w:ascii="Sylfaen" w:hAnsi="Sylfaen"/>
                <w:b/>
                <w:sz w:val="22"/>
                <w:szCs w:val="22"/>
                <w:lang w:val="ka-GE"/>
              </w:rPr>
            </w:pPr>
            <w:r w:rsidRPr="00F74CF2">
              <w:rPr>
                <w:rFonts w:ascii="Sylfaen" w:hAnsi="Sylfaen"/>
                <w:sz w:val="22"/>
                <w:szCs w:val="22"/>
                <w:lang w:val="ka-GE"/>
              </w:rPr>
              <w:t>ActualAreaID</w:t>
            </w:r>
          </w:p>
        </w:tc>
        <w:tc>
          <w:tcPr>
            <w:tcW w:w="6927" w:type="dxa"/>
            <w:tcBorders>
              <w:top w:val="single" w:sz="4" w:space="0" w:color="auto"/>
              <w:left w:val="single" w:sz="4" w:space="0" w:color="auto"/>
              <w:bottom w:val="single" w:sz="4" w:space="0" w:color="auto"/>
              <w:right w:val="single" w:sz="4" w:space="0" w:color="auto"/>
            </w:tcBorders>
          </w:tcPr>
          <w:p w14:paraId="396FADF1" w14:textId="2D2319EB" w:rsidR="00F02DB0" w:rsidRPr="00702E88" w:rsidRDefault="00F02DB0" w:rsidP="00F02DB0">
            <w:pPr>
              <w:autoSpaceDE w:val="0"/>
              <w:autoSpaceDN w:val="0"/>
              <w:adjustRightInd w:val="0"/>
              <w:rPr>
                <w:rFonts w:ascii="Sylfaen" w:hAnsi="Sylfaen"/>
                <w:sz w:val="22"/>
                <w:szCs w:val="22"/>
                <w:lang w:val="ka-GE"/>
              </w:rPr>
            </w:pPr>
            <w:r w:rsidRPr="00F74CF2">
              <w:rPr>
                <w:rFonts w:ascii="Sylfaen" w:hAnsi="Sylfaen"/>
                <w:sz w:val="22"/>
                <w:szCs w:val="22"/>
                <w:lang w:val="ka-GE"/>
              </w:rPr>
              <w:t>ფაქტიური მისამართის დასახლებული პუნქტი</w:t>
            </w:r>
          </w:p>
        </w:tc>
      </w:tr>
      <w:tr w:rsidR="00F02DB0" w14:paraId="6ABDCEA0"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04956247" w14:textId="1D6177A2" w:rsidR="00F02DB0" w:rsidRPr="00702E88" w:rsidRDefault="00F02DB0" w:rsidP="00F02DB0">
            <w:pPr>
              <w:autoSpaceDE w:val="0"/>
              <w:autoSpaceDN w:val="0"/>
              <w:adjustRightInd w:val="0"/>
              <w:rPr>
                <w:rFonts w:ascii="Sylfaen" w:hAnsi="Sylfaen"/>
                <w:b/>
                <w:sz w:val="22"/>
                <w:szCs w:val="22"/>
                <w:lang w:val="ka-GE"/>
              </w:rPr>
            </w:pPr>
            <w:r w:rsidRPr="00281A60">
              <w:rPr>
                <w:rFonts w:ascii="Sylfaen" w:hAnsi="Sylfaen"/>
                <w:sz w:val="22"/>
                <w:szCs w:val="22"/>
                <w:lang w:val="ka-GE"/>
              </w:rPr>
              <w:t>Address</w:t>
            </w:r>
          </w:p>
        </w:tc>
        <w:tc>
          <w:tcPr>
            <w:tcW w:w="6927" w:type="dxa"/>
            <w:tcBorders>
              <w:top w:val="single" w:sz="4" w:space="0" w:color="auto"/>
              <w:left w:val="single" w:sz="4" w:space="0" w:color="auto"/>
              <w:bottom w:val="single" w:sz="4" w:space="0" w:color="auto"/>
              <w:right w:val="single" w:sz="4" w:space="0" w:color="auto"/>
            </w:tcBorders>
          </w:tcPr>
          <w:p w14:paraId="71E7F563" w14:textId="15B71EBE" w:rsidR="00F02DB0" w:rsidRPr="00702E88" w:rsidRDefault="00F02DB0" w:rsidP="00F02DB0">
            <w:pPr>
              <w:autoSpaceDE w:val="0"/>
              <w:autoSpaceDN w:val="0"/>
              <w:adjustRightInd w:val="0"/>
              <w:rPr>
                <w:rFonts w:ascii="Sylfaen" w:hAnsi="Sylfaen"/>
                <w:sz w:val="22"/>
                <w:szCs w:val="22"/>
                <w:lang w:val="ka-GE"/>
              </w:rPr>
            </w:pPr>
            <w:r w:rsidRPr="00281A60">
              <w:rPr>
                <w:rFonts w:ascii="Sylfaen" w:hAnsi="Sylfaen"/>
                <w:sz w:val="22"/>
                <w:szCs w:val="22"/>
                <w:lang w:val="ka-GE"/>
              </w:rPr>
              <w:t>ფაქტიური მისამართი</w:t>
            </w:r>
          </w:p>
        </w:tc>
      </w:tr>
      <w:tr w:rsidR="00F02DB0" w14:paraId="11B7DEA4"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053B4528" w14:textId="39A88C31" w:rsidR="00F02DB0" w:rsidRPr="00702E88" w:rsidRDefault="00F02DB0" w:rsidP="00F02DB0">
            <w:pPr>
              <w:autoSpaceDE w:val="0"/>
              <w:autoSpaceDN w:val="0"/>
              <w:adjustRightInd w:val="0"/>
              <w:rPr>
                <w:rFonts w:ascii="Sylfaen" w:hAnsi="Sylfaen"/>
                <w:b/>
                <w:sz w:val="22"/>
                <w:szCs w:val="22"/>
                <w:lang w:val="ka-GE"/>
              </w:rPr>
            </w:pPr>
            <w:r w:rsidRPr="00DB7E70">
              <w:rPr>
                <w:rFonts w:ascii="Sylfaen" w:hAnsi="Sylfaen"/>
                <w:sz w:val="22"/>
                <w:szCs w:val="22"/>
                <w:lang w:val="ka-GE"/>
              </w:rPr>
              <w:t>Status</w:t>
            </w:r>
          </w:p>
        </w:tc>
        <w:tc>
          <w:tcPr>
            <w:tcW w:w="6927" w:type="dxa"/>
            <w:tcBorders>
              <w:top w:val="single" w:sz="4" w:space="0" w:color="auto"/>
              <w:left w:val="single" w:sz="4" w:space="0" w:color="auto"/>
              <w:bottom w:val="single" w:sz="4" w:space="0" w:color="auto"/>
              <w:right w:val="single" w:sz="4" w:space="0" w:color="auto"/>
            </w:tcBorders>
          </w:tcPr>
          <w:p w14:paraId="4DD8D032" w14:textId="14A8404A" w:rsidR="00F02DB0" w:rsidRPr="00702E88" w:rsidRDefault="00F02DB0" w:rsidP="00F02DB0">
            <w:pPr>
              <w:autoSpaceDE w:val="0"/>
              <w:autoSpaceDN w:val="0"/>
              <w:adjustRightInd w:val="0"/>
              <w:rPr>
                <w:rFonts w:ascii="Sylfaen" w:hAnsi="Sylfaen"/>
                <w:sz w:val="22"/>
                <w:szCs w:val="22"/>
                <w:lang w:val="ka-GE"/>
              </w:rPr>
            </w:pPr>
            <w:r w:rsidRPr="00DB7E70">
              <w:rPr>
                <w:rFonts w:ascii="Sylfaen" w:hAnsi="Sylfaen"/>
                <w:sz w:val="22"/>
                <w:szCs w:val="22"/>
                <w:lang w:val="ka-GE"/>
              </w:rPr>
              <w:t>სტატუსი</w:t>
            </w:r>
          </w:p>
        </w:tc>
      </w:tr>
      <w:tr w:rsidR="00F02DB0" w14:paraId="14F15BD3"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1BA24F23" w14:textId="6F374F25" w:rsidR="00F02DB0" w:rsidRPr="00702E88" w:rsidRDefault="00F02DB0" w:rsidP="00F02DB0">
            <w:pPr>
              <w:autoSpaceDE w:val="0"/>
              <w:autoSpaceDN w:val="0"/>
              <w:adjustRightInd w:val="0"/>
              <w:rPr>
                <w:rFonts w:ascii="Sylfaen" w:hAnsi="Sylfaen"/>
                <w:b/>
                <w:sz w:val="22"/>
                <w:szCs w:val="22"/>
                <w:lang w:val="ka-GE"/>
              </w:rPr>
            </w:pPr>
            <w:r w:rsidRPr="00865B86">
              <w:rPr>
                <w:rFonts w:ascii="Sylfaen" w:hAnsi="Sylfaen"/>
                <w:sz w:val="22"/>
                <w:szCs w:val="22"/>
                <w:lang w:val="ka-GE"/>
              </w:rPr>
              <w:t>DateCreated</w:t>
            </w:r>
          </w:p>
        </w:tc>
        <w:tc>
          <w:tcPr>
            <w:tcW w:w="6927" w:type="dxa"/>
            <w:tcBorders>
              <w:top w:val="single" w:sz="4" w:space="0" w:color="auto"/>
              <w:left w:val="single" w:sz="4" w:space="0" w:color="auto"/>
              <w:bottom w:val="single" w:sz="4" w:space="0" w:color="auto"/>
              <w:right w:val="single" w:sz="4" w:space="0" w:color="auto"/>
            </w:tcBorders>
          </w:tcPr>
          <w:p w14:paraId="3CC2B6F3" w14:textId="5EC708C4" w:rsidR="00F02DB0" w:rsidRPr="00702E88" w:rsidRDefault="00F02DB0" w:rsidP="00F02DB0">
            <w:pPr>
              <w:autoSpaceDE w:val="0"/>
              <w:autoSpaceDN w:val="0"/>
              <w:adjustRightInd w:val="0"/>
              <w:rPr>
                <w:rFonts w:ascii="Sylfaen" w:hAnsi="Sylfaen"/>
                <w:sz w:val="22"/>
                <w:szCs w:val="22"/>
                <w:lang w:val="ka-GE"/>
              </w:rPr>
            </w:pPr>
            <w:r w:rsidRPr="00865B86">
              <w:rPr>
                <w:rFonts w:ascii="Sylfaen" w:hAnsi="Sylfaen"/>
                <w:sz w:val="22"/>
                <w:szCs w:val="22"/>
                <w:lang w:val="ka-GE"/>
              </w:rPr>
              <w:t>შექმნის თარიღი</w:t>
            </w:r>
          </w:p>
        </w:tc>
      </w:tr>
      <w:tr w:rsidR="006809B2" w14:paraId="0F2DCE4F"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7E90DB9B" w14:textId="3ADDC415" w:rsidR="006809B2" w:rsidRPr="00702E88" w:rsidRDefault="006809B2" w:rsidP="006809B2">
            <w:pPr>
              <w:autoSpaceDE w:val="0"/>
              <w:autoSpaceDN w:val="0"/>
              <w:adjustRightInd w:val="0"/>
              <w:rPr>
                <w:rFonts w:ascii="Sylfaen" w:hAnsi="Sylfaen"/>
                <w:b/>
                <w:sz w:val="22"/>
                <w:szCs w:val="22"/>
                <w:lang w:val="ka-GE"/>
              </w:rPr>
            </w:pPr>
            <w:r w:rsidRPr="00977FB8">
              <w:rPr>
                <w:rFonts w:ascii="Sylfaen" w:hAnsi="Sylfaen"/>
                <w:sz w:val="22"/>
                <w:szCs w:val="22"/>
                <w:lang w:val="ka-GE"/>
              </w:rPr>
              <w:t>DateChanged</w:t>
            </w:r>
          </w:p>
        </w:tc>
        <w:tc>
          <w:tcPr>
            <w:tcW w:w="6927" w:type="dxa"/>
            <w:tcBorders>
              <w:top w:val="single" w:sz="4" w:space="0" w:color="auto"/>
              <w:left w:val="single" w:sz="4" w:space="0" w:color="auto"/>
              <w:bottom w:val="single" w:sz="4" w:space="0" w:color="auto"/>
              <w:right w:val="single" w:sz="4" w:space="0" w:color="auto"/>
            </w:tcBorders>
          </w:tcPr>
          <w:p w14:paraId="1645CF49" w14:textId="612B8CD7" w:rsidR="006809B2" w:rsidRPr="00702E88" w:rsidRDefault="006809B2" w:rsidP="006809B2">
            <w:pPr>
              <w:autoSpaceDE w:val="0"/>
              <w:autoSpaceDN w:val="0"/>
              <w:adjustRightInd w:val="0"/>
              <w:rPr>
                <w:rFonts w:ascii="Sylfaen" w:hAnsi="Sylfaen"/>
                <w:sz w:val="22"/>
                <w:szCs w:val="22"/>
                <w:lang w:val="ka-GE"/>
              </w:rPr>
            </w:pPr>
            <w:r w:rsidRPr="00977FB8">
              <w:rPr>
                <w:rFonts w:ascii="Sylfaen" w:hAnsi="Sylfaen"/>
                <w:sz w:val="22"/>
                <w:szCs w:val="22"/>
                <w:lang w:val="ka-GE"/>
              </w:rPr>
              <w:t>შეცვლის თარიღი</w:t>
            </w:r>
          </w:p>
        </w:tc>
      </w:tr>
      <w:tr w:rsidR="006809B2" w14:paraId="68D99230"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148DF0CD" w14:textId="347A4C8F" w:rsidR="006809B2" w:rsidRPr="00977FB8" w:rsidRDefault="006809B2" w:rsidP="006809B2">
            <w:pPr>
              <w:autoSpaceDE w:val="0"/>
              <w:autoSpaceDN w:val="0"/>
              <w:adjustRightInd w:val="0"/>
              <w:rPr>
                <w:rFonts w:ascii="Sylfaen" w:hAnsi="Sylfaen"/>
                <w:sz w:val="22"/>
                <w:szCs w:val="22"/>
                <w:lang w:val="ka-GE"/>
              </w:rPr>
            </w:pPr>
            <w:r w:rsidRPr="004913DE">
              <w:rPr>
                <w:rFonts w:ascii="Sylfaen" w:hAnsi="Sylfaen"/>
                <w:sz w:val="22"/>
                <w:szCs w:val="22"/>
                <w:lang w:val="ka-GE"/>
              </w:rPr>
              <w:t>DateDeleted</w:t>
            </w:r>
          </w:p>
        </w:tc>
        <w:tc>
          <w:tcPr>
            <w:tcW w:w="6927" w:type="dxa"/>
            <w:tcBorders>
              <w:top w:val="single" w:sz="4" w:space="0" w:color="auto"/>
              <w:left w:val="single" w:sz="4" w:space="0" w:color="auto"/>
              <w:bottom w:val="single" w:sz="4" w:space="0" w:color="auto"/>
              <w:right w:val="single" w:sz="4" w:space="0" w:color="auto"/>
            </w:tcBorders>
          </w:tcPr>
          <w:p w14:paraId="245B97C1" w14:textId="7140E203" w:rsidR="006809B2" w:rsidRPr="00977FB8" w:rsidRDefault="006809B2" w:rsidP="006809B2">
            <w:pPr>
              <w:autoSpaceDE w:val="0"/>
              <w:autoSpaceDN w:val="0"/>
              <w:adjustRightInd w:val="0"/>
              <w:rPr>
                <w:rFonts w:ascii="Sylfaen" w:hAnsi="Sylfaen"/>
                <w:sz w:val="22"/>
                <w:szCs w:val="22"/>
                <w:lang w:val="ka-GE"/>
              </w:rPr>
            </w:pPr>
            <w:r w:rsidRPr="004913DE">
              <w:rPr>
                <w:rFonts w:ascii="Sylfaen" w:hAnsi="Sylfaen"/>
                <w:sz w:val="22"/>
                <w:szCs w:val="22"/>
                <w:lang w:val="ka-GE"/>
              </w:rPr>
              <w:t>წაშლის თარიღი</w:t>
            </w:r>
          </w:p>
        </w:tc>
      </w:tr>
      <w:tr w:rsidR="006809B2" w14:paraId="558B7D53"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1EA45DBC" w14:textId="570A6088" w:rsidR="006809B2" w:rsidRPr="00977FB8" w:rsidRDefault="006809B2" w:rsidP="006809B2">
            <w:pPr>
              <w:autoSpaceDE w:val="0"/>
              <w:autoSpaceDN w:val="0"/>
              <w:adjustRightInd w:val="0"/>
              <w:rPr>
                <w:rFonts w:ascii="Sylfaen" w:hAnsi="Sylfaen"/>
                <w:sz w:val="22"/>
                <w:szCs w:val="22"/>
                <w:lang w:val="ka-GE"/>
              </w:rPr>
            </w:pPr>
            <w:r w:rsidRPr="00063257">
              <w:rPr>
                <w:rFonts w:ascii="Sylfaen" w:hAnsi="Sylfaen"/>
                <w:sz w:val="22"/>
                <w:szCs w:val="22"/>
                <w:lang w:val="ka-GE"/>
              </w:rPr>
              <w:t>OrganizationID</w:t>
            </w:r>
          </w:p>
        </w:tc>
        <w:tc>
          <w:tcPr>
            <w:tcW w:w="6927" w:type="dxa"/>
            <w:tcBorders>
              <w:top w:val="single" w:sz="4" w:space="0" w:color="auto"/>
              <w:left w:val="single" w:sz="4" w:space="0" w:color="auto"/>
              <w:bottom w:val="single" w:sz="4" w:space="0" w:color="auto"/>
              <w:right w:val="single" w:sz="4" w:space="0" w:color="auto"/>
            </w:tcBorders>
          </w:tcPr>
          <w:p w14:paraId="22ACAD92" w14:textId="57479C38" w:rsidR="006809B2" w:rsidRPr="00977FB8" w:rsidRDefault="006809B2" w:rsidP="006809B2">
            <w:pPr>
              <w:autoSpaceDE w:val="0"/>
              <w:autoSpaceDN w:val="0"/>
              <w:adjustRightInd w:val="0"/>
              <w:rPr>
                <w:rFonts w:ascii="Sylfaen" w:hAnsi="Sylfaen"/>
                <w:sz w:val="22"/>
                <w:szCs w:val="22"/>
                <w:lang w:val="ka-GE"/>
              </w:rPr>
            </w:pPr>
            <w:r w:rsidRPr="00063257">
              <w:rPr>
                <w:rFonts w:ascii="Sylfaen" w:hAnsi="Sylfaen"/>
                <w:sz w:val="22"/>
                <w:szCs w:val="22"/>
                <w:lang w:val="ka-GE"/>
              </w:rPr>
              <w:t>ორგანიზაციის იდენტიფიკატორი</w:t>
            </w:r>
          </w:p>
        </w:tc>
      </w:tr>
      <w:tr w:rsidR="008D0F3A" w14:paraId="2BC7B55B"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522105E9" w14:textId="6DF94C29" w:rsidR="008D0F3A" w:rsidRPr="00977FB8" w:rsidRDefault="008D0F3A" w:rsidP="008D0F3A">
            <w:pPr>
              <w:autoSpaceDE w:val="0"/>
              <w:autoSpaceDN w:val="0"/>
              <w:adjustRightInd w:val="0"/>
              <w:rPr>
                <w:rFonts w:ascii="Sylfaen" w:hAnsi="Sylfaen"/>
                <w:sz w:val="22"/>
                <w:szCs w:val="22"/>
                <w:lang w:val="ka-GE"/>
              </w:rPr>
            </w:pPr>
            <w:r w:rsidRPr="004E4F18">
              <w:rPr>
                <w:rFonts w:ascii="Sylfaen" w:hAnsi="Sylfaen"/>
                <w:sz w:val="22"/>
                <w:szCs w:val="22"/>
                <w:lang w:val="ka-GE"/>
              </w:rPr>
              <w:t>PositionID</w:t>
            </w:r>
          </w:p>
        </w:tc>
        <w:tc>
          <w:tcPr>
            <w:tcW w:w="6927" w:type="dxa"/>
            <w:tcBorders>
              <w:top w:val="single" w:sz="4" w:space="0" w:color="auto"/>
              <w:left w:val="single" w:sz="4" w:space="0" w:color="auto"/>
              <w:bottom w:val="single" w:sz="4" w:space="0" w:color="auto"/>
              <w:right w:val="single" w:sz="4" w:space="0" w:color="auto"/>
            </w:tcBorders>
          </w:tcPr>
          <w:p w14:paraId="57ECA01F" w14:textId="284AC3D5" w:rsidR="008D0F3A" w:rsidRPr="00977FB8" w:rsidRDefault="008D0F3A" w:rsidP="008D0F3A">
            <w:pPr>
              <w:autoSpaceDE w:val="0"/>
              <w:autoSpaceDN w:val="0"/>
              <w:adjustRightInd w:val="0"/>
              <w:rPr>
                <w:rFonts w:ascii="Sylfaen" w:hAnsi="Sylfaen"/>
                <w:sz w:val="22"/>
                <w:szCs w:val="22"/>
                <w:lang w:val="ka-GE"/>
              </w:rPr>
            </w:pPr>
            <w:r w:rsidRPr="004E4F18">
              <w:rPr>
                <w:rFonts w:ascii="Sylfaen" w:hAnsi="Sylfaen"/>
                <w:sz w:val="22"/>
                <w:szCs w:val="22"/>
                <w:lang w:val="ka-GE"/>
              </w:rPr>
              <w:t>პოზიციის იდენტიფიკატორი</w:t>
            </w:r>
          </w:p>
        </w:tc>
      </w:tr>
      <w:tr w:rsidR="008D0F3A" w14:paraId="54D6F284"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46A6A81C" w14:textId="46A4CC34" w:rsidR="008D0F3A" w:rsidRPr="00977FB8" w:rsidRDefault="008D0F3A" w:rsidP="008D0F3A">
            <w:pPr>
              <w:autoSpaceDE w:val="0"/>
              <w:autoSpaceDN w:val="0"/>
              <w:adjustRightInd w:val="0"/>
              <w:rPr>
                <w:rFonts w:ascii="Sylfaen" w:hAnsi="Sylfaen"/>
                <w:sz w:val="22"/>
                <w:szCs w:val="22"/>
                <w:lang w:val="ka-GE"/>
              </w:rPr>
            </w:pPr>
            <w:r w:rsidRPr="0073431D">
              <w:rPr>
                <w:rFonts w:ascii="Sylfaen" w:hAnsi="Sylfaen"/>
                <w:sz w:val="22"/>
                <w:szCs w:val="22"/>
                <w:lang w:val="ka-GE"/>
              </w:rPr>
              <w:t>OtherPosition</w:t>
            </w:r>
          </w:p>
        </w:tc>
        <w:tc>
          <w:tcPr>
            <w:tcW w:w="6927" w:type="dxa"/>
            <w:tcBorders>
              <w:top w:val="single" w:sz="4" w:space="0" w:color="auto"/>
              <w:left w:val="single" w:sz="4" w:space="0" w:color="auto"/>
              <w:bottom w:val="single" w:sz="4" w:space="0" w:color="auto"/>
              <w:right w:val="single" w:sz="4" w:space="0" w:color="auto"/>
            </w:tcBorders>
          </w:tcPr>
          <w:p w14:paraId="028C20E7" w14:textId="1A5ACBD7" w:rsidR="008D0F3A" w:rsidRPr="00977FB8" w:rsidRDefault="008D0F3A" w:rsidP="008D0F3A">
            <w:pPr>
              <w:autoSpaceDE w:val="0"/>
              <w:autoSpaceDN w:val="0"/>
              <w:adjustRightInd w:val="0"/>
              <w:rPr>
                <w:rFonts w:ascii="Sylfaen" w:hAnsi="Sylfaen"/>
                <w:sz w:val="22"/>
                <w:szCs w:val="22"/>
                <w:lang w:val="ka-GE"/>
              </w:rPr>
            </w:pPr>
            <w:r w:rsidRPr="0073431D">
              <w:rPr>
                <w:rFonts w:ascii="Sylfaen" w:hAnsi="Sylfaen"/>
                <w:sz w:val="22"/>
                <w:szCs w:val="22"/>
                <w:lang w:val="ka-GE"/>
              </w:rPr>
              <w:t>სხვა პოზიცია</w:t>
            </w:r>
          </w:p>
        </w:tc>
      </w:tr>
      <w:tr w:rsidR="008D0F3A" w14:paraId="3A50F74A" w14:textId="77777777" w:rsidTr="00DF4D2A">
        <w:trPr>
          <w:trHeight w:val="648"/>
        </w:trPr>
        <w:tc>
          <w:tcPr>
            <w:tcW w:w="3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356B354" w14:textId="7AC12050" w:rsidR="008D0F3A" w:rsidRPr="00977FB8" w:rsidRDefault="008D0F3A" w:rsidP="008D0F3A">
            <w:pPr>
              <w:autoSpaceDE w:val="0"/>
              <w:autoSpaceDN w:val="0"/>
              <w:adjustRightInd w:val="0"/>
              <w:rPr>
                <w:rFonts w:ascii="Sylfaen" w:hAnsi="Sylfaen"/>
                <w:sz w:val="22"/>
                <w:szCs w:val="22"/>
                <w:lang w:val="ka-GE"/>
              </w:rPr>
            </w:pPr>
            <w:r w:rsidRPr="006C7387">
              <w:rPr>
                <w:rFonts w:ascii="Sylfaen" w:hAnsi="Sylfaen"/>
                <w:b/>
                <w:sz w:val="22"/>
                <w:szCs w:val="22"/>
                <w:lang w:val="ka-GE"/>
              </w:rPr>
              <w:t>RG_Regulations</w:t>
            </w:r>
          </w:p>
        </w:tc>
        <w:tc>
          <w:tcPr>
            <w:tcW w:w="692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02A8584" w14:textId="40B27C63" w:rsidR="008D0F3A" w:rsidRPr="00977FB8" w:rsidRDefault="008D0F3A" w:rsidP="008D0F3A">
            <w:pPr>
              <w:autoSpaceDE w:val="0"/>
              <w:autoSpaceDN w:val="0"/>
              <w:adjustRightInd w:val="0"/>
              <w:rPr>
                <w:rFonts w:ascii="Sylfaen" w:hAnsi="Sylfaen"/>
                <w:sz w:val="22"/>
                <w:szCs w:val="22"/>
                <w:lang w:val="ka-GE"/>
              </w:rPr>
            </w:pPr>
            <w:r w:rsidRPr="006C7387">
              <w:rPr>
                <w:rFonts w:ascii="Sylfaen" w:hAnsi="Sylfaen"/>
                <w:sz w:val="22"/>
                <w:szCs w:val="22"/>
                <w:lang w:val="ka-GE"/>
              </w:rPr>
              <w:t>დაწესებულებების რეგულაციების სია</w:t>
            </w:r>
          </w:p>
        </w:tc>
      </w:tr>
      <w:tr w:rsidR="00804907" w14:paraId="642FAA79"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778E486B" w14:textId="1DD6BCDD" w:rsidR="00804907" w:rsidRPr="00977FB8" w:rsidRDefault="00804907" w:rsidP="00804907">
            <w:pPr>
              <w:autoSpaceDE w:val="0"/>
              <w:autoSpaceDN w:val="0"/>
              <w:adjustRightInd w:val="0"/>
              <w:rPr>
                <w:rFonts w:ascii="Sylfaen" w:hAnsi="Sylfaen"/>
                <w:sz w:val="22"/>
                <w:szCs w:val="22"/>
                <w:lang w:val="ka-GE"/>
              </w:rPr>
            </w:pPr>
            <w:r w:rsidRPr="003B2373">
              <w:rPr>
                <w:rFonts w:ascii="Sylfaen" w:hAnsi="Sylfaen"/>
                <w:sz w:val="22"/>
                <w:szCs w:val="22"/>
                <w:lang w:val="ka-GE"/>
              </w:rPr>
              <w:t>ID</w:t>
            </w:r>
          </w:p>
        </w:tc>
        <w:tc>
          <w:tcPr>
            <w:tcW w:w="6927" w:type="dxa"/>
            <w:tcBorders>
              <w:top w:val="single" w:sz="4" w:space="0" w:color="auto"/>
              <w:left w:val="single" w:sz="4" w:space="0" w:color="auto"/>
              <w:bottom w:val="single" w:sz="4" w:space="0" w:color="auto"/>
              <w:right w:val="single" w:sz="4" w:space="0" w:color="auto"/>
            </w:tcBorders>
          </w:tcPr>
          <w:p w14:paraId="287D2636" w14:textId="23CE6983" w:rsidR="00804907" w:rsidRPr="00977FB8" w:rsidRDefault="00804907" w:rsidP="00804907">
            <w:pPr>
              <w:autoSpaceDE w:val="0"/>
              <w:autoSpaceDN w:val="0"/>
              <w:adjustRightInd w:val="0"/>
              <w:rPr>
                <w:rFonts w:ascii="Sylfaen" w:hAnsi="Sylfaen"/>
                <w:sz w:val="22"/>
                <w:szCs w:val="22"/>
                <w:lang w:val="ka-GE"/>
              </w:rPr>
            </w:pPr>
            <w:r w:rsidRPr="003B2373">
              <w:rPr>
                <w:rFonts w:ascii="Sylfaen" w:hAnsi="Sylfaen"/>
                <w:sz w:val="22"/>
                <w:szCs w:val="22"/>
                <w:lang w:val="ka-GE"/>
              </w:rPr>
              <w:t>რეგულაციის იდენტიფიკატორი</w:t>
            </w:r>
          </w:p>
        </w:tc>
      </w:tr>
      <w:tr w:rsidR="00804907" w14:paraId="0C863E7F"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2CC5B302" w14:textId="356C5346" w:rsidR="00804907" w:rsidRPr="003B2373" w:rsidRDefault="00804907" w:rsidP="00804907">
            <w:pPr>
              <w:autoSpaceDE w:val="0"/>
              <w:autoSpaceDN w:val="0"/>
              <w:adjustRightInd w:val="0"/>
              <w:rPr>
                <w:rFonts w:ascii="Sylfaen" w:hAnsi="Sylfaen"/>
                <w:sz w:val="22"/>
                <w:szCs w:val="22"/>
                <w:lang w:val="ka-GE"/>
              </w:rPr>
            </w:pPr>
            <w:r w:rsidRPr="00A64510">
              <w:rPr>
                <w:rFonts w:ascii="Sylfaen" w:hAnsi="Sylfaen"/>
                <w:sz w:val="22"/>
                <w:szCs w:val="22"/>
                <w:lang w:val="ka-GE"/>
              </w:rPr>
              <w:t>AttributeRegulationTypeID</w:t>
            </w:r>
          </w:p>
        </w:tc>
        <w:tc>
          <w:tcPr>
            <w:tcW w:w="6927" w:type="dxa"/>
            <w:tcBorders>
              <w:top w:val="single" w:sz="4" w:space="0" w:color="auto"/>
              <w:left w:val="single" w:sz="4" w:space="0" w:color="auto"/>
              <w:bottom w:val="single" w:sz="4" w:space="0" w:color="auto"/>
              <w:right w:val="single" w:sz="4" w:space="0" w:color="auto"/>
            </w:tcBorders>
          </w:tcPr>
          <w:p w14:paraId="3771318A" w14:textId="4033F1C2" w:rsidR="00804907" w:rsidRPr="003B2373" w:rsidRDefault="00804907" w:rsidP="00804907">
            <w:pPr>
              <w:autoSpaceDE w:val="0"/>
              <w:autoSpaceDN w:val="0"/>
              <w:adjustRightInd w:val="0"/>
              <w:rPr>
                <w:rFonts w:ascii="Sylfaen" w:hAnsi="Sylfaen"/>
                <w:sz w:val="22"/>
                <w:szCs w:val="22"/>
                <w:lang w:val="ka-GE"/>
              </w:rPr>
            </w:pPr>
            <w:r w:rsidRPr="00A64510">
              <w:rPr>
                <w:rFonts w:ascii="Sylfaen" w:hAnsi="Sylfaen"/>
                <w:sz w:val="22"/>
                <w:szCs w:val="22"/>
                <w:lang w:val="ka-GE"/>
              </w:rPr>
              <w:t>რეგულაციის ტიპი</w:t>
            </w:r>
          </w:p>
        </w:tc>
      </w:tr>
      <w:tr w:rsidR="00804907" w14:paraId="3E871398"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5EFC6FA2" w14:textId="157761F1" w:rsidR="00804907" w:rsidRPr="003B2373" w:rsidRDefault="00804907" w:rsidP="00804907">
            <w:pPr>
              <w:autoSpaceDE w:val="0"/>
              <w:autoSpaceDN w:val="0"/>
              <w:adjustRightInd w:val="0"/>
              <w:rPr>
                <w:rFonts w:ascii="Sylfaen" w:hAnsi="Sylfaen"/>
                <w:sz w:val="22"/>
                <w:szCs w:val="22"/>
                <w:lang w:val="ka-GE"/>
              </w:rPr>
            </w:pPr>
            <w:r w:rsidRPr="00070252">
              <w:rPr>
                <w:rFonts w:ascii="Sylfaen" w:hAnsi="Sylfaen"/>
                <w:sz w:val="22"/>
                <w:szCs w:val="22"/>
                <w:lang w:val="ka-GE"/>
              </w:rPr>
              <w:t>DateAssign</w:t>
            </w:r>
          </w:p>
        </w:tc>
        <w:tc>
          <w:tcPr>
            <w:tcW w:w="6927" w:type="dxa"/>
            <w:tcBorders>
              <w:top w:val="single" w:sz="4" w:space="0" w:color="auto"/>
              <w:left w:val="single" w:sz="4" w:space="0" w:color="auto"/>
              <w:bottom w:val="single" w:sz="4" w:space="0" w:color="auto"/>
              <w:right w:val="single" w:sz="4" w:space="0" w:color="auto"/>
            </w:tcBorders>
          </w:tcPr>
          <w:p w14:paraId="15537A4A" w14:textId="01E4C3B0" w:rsidR="00804907" w:rsidRPr="003B2373" w:rsidRDefault="00804907" w:rsidP="00804907">
            <w:pPr>
              <w:autoSpaceDE w:val="0"/>
              <w:autoSpaceDN w:val="0"/>
              <w:adjustRightInd w:val="0"/>
              <w:rPr>
                <w:rFonts w:ascii="Sylfaen" w:hAnsi="Sylfaen"/>
                <w:sz w:val="22"/>
                <w:szCs w:val="22"/>
                <w:lang w:val="ka-GE"/>
              </w:rPr>
            </w:pPr>
            <w:r w:rsidRPr="00070252">
              <w:rPr>
                <w:rFonts w:ascii="Sylfaen" w:hAnsi="Sylfaen"/>
                <w:sz w:val="22"/>
                <w:szCs w:val="22"/>
                <w:lang w:val="ka-GE"/>
              </w:rPr>
              <w:t>გაცემის თარიღი</w:t>
            </w:r>
          </w:p>
        </w:tc>
      </w:tr>
      <w:tr w:rsidR="00804907" w14:paraId="05103220"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4AEC01AC" w14:textId="6E1B195F" w:rsidR="00804907" w:rsidRPr="003B2373" w:rsidRDefault="00804907" w:rsidP="00804907">
            <w:pPr>
              <w:autoSpaceDE w:val="0"/>
              <w:autoSpaceDN w:val="0"/>
              <w:adjustRightInd w:val="0"/>
              <w:rPr>
                <w:rFonts w:ascii="Sylfaen" w:hAnsi="Sylfaen"/>
                <w:sz w:val="22"/>
                <w:szCs w:val="22"/>
                <w:lang w:val="ka-GE"/>
              </w:rPr>
            </w:pPr>
            <w:r w:rsidRPr="00897E66">
              <w:rPr>
                <w:rFonts w:ascii="Sylfaen" w:hAnsi="Sylfaen"/>
                <w:sz w:val="22"/>
                <w:szCs w:val="22"/>
                <w:lang w:val="ka-GE"/>
              </w:rPr>
              <w:t>RegisterNumber</w:t>
            </w:r>
          </w:p>
        </w:tc>
        <w:tc>
          <w:tcPr>
            <w:tcW w:w="6927" w:type="dxa"/>
            <w:tcBorders>
              <w:top w:val="single" w:sz="4" w:space="0" w:color="auto"/>
              <w:left w:val="single" w:sz="4" w:space="0" w:color="auto"/>
              <w:bottom w:val="single" w:sz="4" w:space="0" w:color="auto"/>
              <w:right w:val="single" w:sz="4" w:space="0" w:color="auto"/>
            </w:tcBorders>
          </w:tcPr>
          <w:p w14:paraId="5B090BA2" w14:textId="4F4414F4" w:rsidR="00804907" w:rsidRPr="003B2373" w:rsidRDefault="00804907" w:rsidP="00804907">
            <w:pPr>
              <w:autoSpaceDE w:val="0"/>
              <w:autoSpaceDN w:val="0"/>
              <w:adjustRightInd w:val="0"/>
              <w:rPr>
                <w:rFonts w:ascii="Sylfaen" w:hAnsi="Sylfaen"/>
                <w:sz w:val="22"/>
                <w:szCs w:val="22"/>
                <w:lang w:val="ka-GE"/>
              </w:rPr>
            </w:pPr>
            <w:r w:rsidRPr="00897E66">
              <w:rPr>
                <w:rFonts w:ascii="Sylfaen" w:hAnsi="Sylfaen"/>
                <w:sz w:val="22"/>
                <w:szCs w:val="22"/>
                <w:lang w:val="ka-GE"/>
              </w:rPr>
              <w:t>რეგისტრაციის ნომერი</w:t>
            </w:r>
          </w:p>
        </w:tc>
      </w:tr>
      <w:tr w:rsidR="00804907" w14:paraId="722192D9"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1E7833F1" w14:textId="13358A75" w:rsidR="00804907" w:rsidRPr="003B2373" w:rsidRDefault="00804907" w:rsidP="00804907">
            <w:pPr>
              <w:autoSpaceDE w:val="0"/>
              <w:autoSpaceDN w:val="0"/>
              <w:adjustRightInd w:val="0"/>
              <w:rPr>
                <w:rFonts w:ascii="Sylfaen" w:hAnsi="Sylfaen"/>
                <w:sz w:val="22"/>
                <w:szCs w:val="22"/>
                <w:lang w:val="ka-GE"/>
              </w:rPr>
            </w:pPr>
            <w:r w:rsidRPr="00601732">
              <w:rPr>
                <w:rFonts w:ascii="Sylfaen" w:hAnsi="Sylfaen"/>
                <w:sz w:val="22"/>
                <w:szCs w:val="22"/>
                <w:lang w:val="ka-GE"/>
              </w:rPr>
              <w:t>EvidenceNumber</w:t>
            </w:r>
          </w:p>
        </w:tc>
        <w:tc>
          <w:tcPr>
            <w:tcW w:w="6927" w:type="dxa"/>
            <w:tcBorders>
              <w:top w:val="single" w:sz="4" w:space="0" w:color="auto"/>
              <w:left w:val="single" w:sz="4" w:space="0" w:color="auto"/>
              <w:bottom w:val="single" w:sz="4" w:space="0" w:color="auto"/>
              <w:right w:val="single" w:sz="4" w:space="0" w:color="auto"/>
            </w:tcBorders>
          </w:tcPr>
          <w:p w14:paraId="046D59FB" w14:textId="5A9989B0" w:rsidR="00804907" w:rsidRPr="003B2373" w:rsidRDefault="00804907" w:rsidP="00804907">
            <w:pPr>
              <w:autoSpaceDE w:val="0"/>
              <w:autoSpaceDN w:val="0"/>
              <w:adjustRightInd w:val="0"/>
              <w:rPr>
                <w:rFonts w:ascii="Sylfaen" w:hAnsi="Sylfaen"/>
                <w:sz w:val="22"/>
                <w:szCs w:val="22"/>
                <w:lang w:val="ka-GE"/>
              </w:rPr>
            </w:pPr>
            <w:r w:rsidRPr="00601732">
              <w:rPr>
                <w:rFonts w:ascii="Sylfaen" w:hAnsi="Sylfaen"/>
                <w:sz w:val="22"/>
                <w:szCs w:val="22"/>
                <w:lang w:val="ka-GE"/>
              </w:rPr>
              <w:t>მოწმობის ნომერი</w:t>
            </w:r>
          </w:p>
        </w:tc>
      </w:tr>
      <w:tr w:rsidR="004138DF" w14:paraId="1B59D1B5"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696A703C" w14:textId="7F3BB7FC" w:rsidR="004138DF" w:rsidRPr="00601732" w:rsidRDefault="004138DF" w:rsidP="004138DF">
            <w:pPr>
              <w:autoSpaceDE w:val="0"/>
              <w:autoSpaceDN w:val="0"/>
              <w:adjustRightInd w:val="0"/>
              <w:rPr>
                <w:rFonts w:ascii="Sylfaen" w:hAnsi="Sylfaen"/>
                <w:sz w:val="22"/>
                <w:szCs w:val="22"/>
                <w:lang w:val="ka-GE"/>
              </w:rPr>
            </w:pPr>
            <w:r w:rsidRPr="00210CE5">
              <w:rPr>
                <w:rFonts w:ascii="Sylfaen" w:hAnsi="Sylfaen"/>
                <w:sz w:val="22"/>
                <w:szCs w:val="22"/>
                <w:lang w:val="ka-GE"/>
              </w:rPr>
              <w:t>IssuanceBasis</w:t>
            </w:r>
          </w:p>
        </w:tc>
        <w:tc>
          <w:tcPr>
            <w:tcW w:w="6927" w:type="dxa"/>
            <w:tcBorders>
              <w:top w:val="single" w:sz="4" w:space="0" w:color="auto"/>
              <w:left w:val="single" w:sz="4" w:space="0" w:color="auto"/>
              <w:bottom w:val="single" w:sz="4" w:space="0" w:color="auto"/>
              <w:right w:val="single" w:sz="4" w:space="0" w:color="auto"/>
            </w:tcBorders>
          </w:tcPr>
          <w:p w14:paraId="336095A6" w14:textId="4F85C9BF" w:rsidR="004138DF" w:rsidRPr="00601732" w:rsidRDefault="004138DF" w:rsidP="004138DF">
            <w:pPr>
              <w:autoSpaceDE w:val="0"/>
              <w:autoSpaceDN w:val="0"/>
              <w:adjustRightInd w:val="0"/>
              <w:rPr>
                <w:rFonts w:ascii="Sylfaen" w:hAnsi="Sylfaen"/>
                <w:sz w:val="22"/>
                <w:szCs w:val="22"/>
                <w:lang w:val="ka-GE"/>
              </w:rPr>
            </w:pPr>
            <w:r w:rsidRPr="00210CE5">
              <w:rPr>
                <w:rFonts w:ascii="Sylfaen" w:hAnsi="Sylfaen"/>
                <w:sz w:val="22"/>
                <w:szCs w:val="22"/>
                <w:lang w:val="ka-GE"/>
              </w:rPr>
              <w:t>გაცემის საფუძველი</w:t>
            </w:r>
          </w:p>
        </w:tc>
      </w:tr>
      <w:tr w:rsidR="004138DF" w14:paraId="6F7F59B2"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25347D3E" w14:textId="6CA4CD54" w:rsidR="004138DF" w:rsidRPr="00601732" w:rsidRDefault="004138DF" w:rsidP="004138DF">
            <w:pPr>
              <w:autoSpaceDE w:val="0"/>
              <w:autoSpaceDN w:val="0"/>
              <w:adjustRightInd w:val="0"/>
              <w:rPr>
                <w:rFonts w:ascii="Sylfaen" w:hAnsi="Sylfaen"/>
                <w:sz w:val="22"/>
                <w:szCs w:val="22"/>
                <w:lang w:val="ka-GE"/>
              </w:rPr>
            </w:pPr>
            <w:r w:rsidRPr="00D475FB">
              <w:rPr>
                <w:rFonts w:ascii="Sylfaen" w:hAnsi="Sylfaen"/>
                <w:sz w:val="22"/>
                <w:szCs w:val="22"/>
                <w:lang w:val="ka-GE"/>
              </w:rPr>
              <w:lastRenderedPageBreak/>
              <w:t>CancelBasis</w:t>
            </w:r>
          </w:p>
        </w:tc>
        <w:tc>
          <w:tcPr>
            <w:tcW w:w="6927" w:type="dxa"/>
            <w:tcBorders>
              <w:top w:val="single" w:sz="4" w:space="0" w:color="auto"/>
              <w:left w:val="single" w:sz="4" w:space="0" w:color="auto"/>
              <w:bottom w:val="single" w:sz="4" w:space="0" w:color="auto"/>
              <w:right w:val="single" w:sz="4" w:space="0" w:color="auto"/>
            </w:tcBorders>
          </w:tcPr>
          <w:p w14:paraId="69B568B8" w14:textId="2EAD759D" w:rsidR="004138DF" w:rsidRPr="00601732" w:rsidRDefault="004138DF" w:rsidP="004138DF">
            <w:pPr>
              <w:autoSpaceDE w:val="0"/>
              <w:autoSpaceDN w:val="0"/>
              <w:adjustRightInd w:val="0"/>
              <w:rPr>
                <w:rFonts w:ascii="Sylfaen" w:hAnsi="Sylfaen"/>
                <w:sz w:val="22"/>
                <w:szCs w:val="22"/>
                <w:lang w:val="ka-GE"/>
              </w:rPr>
            </w:pPr>
            <w:r w:rsidRPr="00D475FB">
              <w:rPr>
                <w:rFonts w:ascii="Sylfaen" w:hAnsi="Sylfaen"/>
                <w:sz w:val="22"/>
                <w:szCs w:val="22"/>
                <w:lang w:val="ka-GE"/>
              </w:rPr>
              <w:t>გაუქმების საფუძველი</w:t>
            </w:r>
          </w:p>
        </w:tc>
      </w:tr>
      <w:tr w:rsidR="004138DF" w14:paraId="717A1B0E" w14:textId="77777777" w:rsidTr="00913A87">
        <w:trPr>
          <w:trHeight w:val="648"/>
        </w:trPr>
        <w:tc>
          <w:tcPr>
            <w:tcW w:w="3437" w:type="dxa"/>
            <w:tcBorders>
              <w:top w:val="single" w:sz="4" w:space="0" w:color="auto"/>
              <w:left w:val="single" w:sz="4" w:space="0" w:color="auto"/>
              <w:bottom w:val="single" w:sz="4" w:space="0" w:color="auto"/>
              <w:right w:val="single" w:sz="4" w:space="0" w:color="auto"/>
            </w:tcBorders>
          </w:tcPr>
          <w:p w14:paraId="6727B737" w14:textId="101DF34E" w:rsidR="004138DF" w:rsidRPr="00601732" w:rsidRDefault="004138DF" w:rsidP="004138DF">
            <w:pPr>
              <w:autoSpaceDE w:val="0"/>
              <w:autoSpaceDN w:val="0"/>
              <w:adjustRightInd w:val="0"/>
              <w:rPr>
                <w:rFonts w:ascii="Sylfaen" w:hAnsi="Sylfaen"/>
                <w:sz w:val="22"/>
                <w:szCs w:val="22"/>
                <w:lang w:val="ka-GE"/>
              </w:rPr>
            </w:pPr>
            <w:r w:rsidRPr="00526E8F">
              <w:rPr>
                <w:rFonts w:ascii="Sylfaen" w:hAnsi="Sylfaen"/>
                <w:sz w:val="22"/>
                <w:szCs w:val="22"/>
                <w:lang w:val="ka-GE"/>
              </w:rPr>
              <w:t>DateCancel</w:t>
            </w:r>
          </w:p>
        </w:tc>
        <w:tc>
          <w:tcPr>
            <w:tcW w:w="6927" w:type="dxa"/>
            <w:tcBorders>
              <w:top w:val="single" w:sz="4" w:space="0" w:color="auto"/>
              <w:left w:val="single" w:sz="4" w:space="0" w:color="auto"/>
              <w:bottom w:val="single" w:sz="4" w:space="0" w:color="auto"/>
              <w:right w:val="single" w:sz="4" w:space="0" w:color="auto"/>
            </w:tcBorders>
          </w:tcPr>
          <w:p w14:paraId="79ACB3C9" w14:textId="484F8BA8" w:rsidR="004138DF" w:rsidRPr="00601732" w:rsidRDefault="004138DF" w:rsidP="004138DF">
            <w:pPr>
              <w:autoSpaceDE w:val="0"/>
              <w:autoSpaceDN w:val="0"/>
              <w:adjustRightInd w:val="0"/>
              <w:rPr>
                <w:rFonts w:ascii="Sylfaen" w:hAnsi="Sylfaen"/>
                <w:sz w:val="22"/>
                <w:szCs w:val="22"/>
                <w:lang w:val="ka-GE"/>
              </w:rPr>
            </w:pPr>
            <w:r w:rsidRPr="00526E8F">
              <w:rPr>
                <w:rFonts w:ascii="Sylfaen" w:hAnsi="Sylfaen"/>
                <w:sz w:val="22"/>
                <w:szCs w:val="22"/>
                <w:lang w:val="ka-GE"/>
              </w:rPr>
              <w:t>გაუქმების თარიღი</w:t>
            </w:r>
          </w:p>
        </w:tc>
      </w:tr>
      <w:tr w:rsidR="004138DF" w14:paraId="74175ACC"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6251BF2F" w14:textId="5EF91F20" w:rsidR="004138DF" w:rsidRPr="00601732" w:rsidRDefault="004138DF" w:rsidP="004138DF">
            <w:pPr>
              <w:autoSpaceDE w:val="0"/>
              <w:autoSpaceDN w:val="0"/>
              <w:adjustRightInd w:val="0"/>
              <w:rPr>
                <w:rFonts w:ascii="Sylfaen" w:hAnsi="Sylfaen"/>
                <w:sz w:val="22"/>
                <w:szCs w:val="22"/>
                <w:lang w:val="ka-GE"/>
              </w:rPr>
            </w:pPr>
            <w:r w:rsidRPr="00613A95">
              <w:rPr>
                <w:rFonts w:ascii="Sylfaen" w:hAnsi="Sylfaen"/>
                <w:sz w:val="22"/>
                <w:szCs w:val="22"/>
                <w:lang w:val="ka-GE"/>
              </w:rPr>
              <w:t>IsDublicate</w:t>
            </w:r>
          </w:p>
        </w:tc>
        <w:tc>
          <w:tcPr>
            <w:tcW w:w="6927" w:type="dxa"/>
            <w:tcBorders>
              <w:top w:val="single" w:sz="4" w:space="0" w:color="auto"/>
              <w:left w:val="single" w:sz="4" w:space="0" w:color="auto"/>
              <w:bottom w:val="single" w:sz="4" w:space="0" w:color="auto"/>
              <w:right w:val="single" w:sz="4" w:space="0" w:color="auto"/>
            </w:tcBorders>
          </w:tcPr>
          <w:p w14:paraId="752052DA" w14:textId="1A54F534" w:rsidR="004138DF" w:rsidRPr="00601732" w:rsidRDefault="004138DF" w:rsidP="004138DF">
            <w:pPr>
              <w:autoSpaceDE w:val="0"/>
              <w:autoSpaceDN w:val="0"/>
              <w:adjustRightInd w:val="0"/>
              <w:rPr>
                <w:rFonts w:ascii="Sylfaen" w:hAnsi="Sylfaen"/>
                <w:sz w:val="22"/>
                <w:szCs w:val="22"/>
                <w:lang w:val="ka-GE"/>
              </w:rPr>
            </w:pPr>
            <w:r w:rsidRPr="00613A95">
              <w:rPr>
                <w:rFonts w:ascii="Sylfaen" w:hAnsi="Sylfaen"/>
                <w:sz w:val="22"/>
                <w:szCs w:val="22"/>
                <w:lang w:val="ka-GE"/>
              </w:rPr>
              <w:t>დუბლიკატია თუ არა</w:t>
            </w:r>
          </w:p>
        </w:tc>
      </w:tr>
      <w:tr w:rsidR="004138DF" w14:paraId="3A4E55E7"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31C2CE93" w14:textId="0987FB21" w:rsidR="004138DF" w:rsidRPr="00613A95" w:rsidRDefault="004138DF" w:rsidP="004138DF">
            <w:pPr>
              <w:autoSpaceDE w:val="0"/>
              <w:autoSpaceDN w:val="0"/>
              <w:adjustRightInd w:val="0"/>
              <w:rPr>
                <w:rFonts w:ascii="Sylfaen" w:hAnsi="Sylfaen"/>
                <w:sz w:val="22"/>
                <w:szCs w:val="22"/>
                <w:lang w:val="ka-GE"/>
              </w:rPr>
            </w:pPr>
            <w:r w:rsidRPr="00166D97">
              <w:rPr>
                <w:rFonts w:ascii="Sylfaen" w:hAnsi="Sylfaen"/>
                <w:sz w:val="22"/>
                <w:szCs w:val="22"/>
                <w:lang w:val="ka-GE"/>
              </w:rPr>
              <w:t>DublicateIssuanceBasis</w:t>
            </w:r>
          </w:p>
        </w:tc>
        <w:tc>
          <w:tcPr>
            <w:tcW w:w="6927" w:type="dxa"/>
            <w:tcBorders>
              <w:top w:val="single" w:sz="4" w:space="0" w:color="auto"/>
              <w:left w:val="single" w:sz="4" w:space="0" w:color="auto"/>
              <w:bottom w:val="single" w:sz="4" w:space="0" w:color="auto"/>
              <w:right w:val="single" w:sz="4" w:space="0" w:color="auto"/>
            </w:tcBorders>
          </w:tcPr>
          <w:p w14:paraId="197BB7FE" w14:textId="6F3689E4" w:rsidR="004138DF" w:rsidRPr="00613A95" w:rsidRDefault="004138DF" w:rsidP="004138DF">
            <w:pPr>
              <w:autoSpaceDE w:val="0"/>
              <w:autoSpaceDN w:val="0"/>
              <w:adjustRightInd w:val="0"/>
              <w:rPr>
                <w:rFonts w:ascii="Sylfaen" w:hAnsi="Sylfaen"/>
                <w:sz w:val="22"/>
                <w:szCs w:val="22"/>
                <w:lang w:val="ka-GE"/>
              </w:rPr>
            </w:pPr>
            <w:r w:rsidRPr="00166D97">
              <w:rPr>
                <w:rFonts w:ascii="Sylfaen" w:hAnsi="Sylfaen"/>
                <w:sz w:val="22"/>
                <w:szCs w:val="22"/>
                <w:lang w:val="ka-GE"/>
              </w:rPr>
              <w:t>დუბლიკატის გაცემის საფუძველი</w:t>
            </w:r>
          </w:p>
        </w:tc>
      </w:tr>
      <w:tr w:rsidR="004138DF" w14:paraId="0EB3C481"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74FABC84" w14:textId="0E760748" w:rsidR="004138DF" w:rsidRPr="00613A95" w:rsidRDefault="004138DF" w:rsidP="004138DF">
            <w:pPr>
              <w:autoSpaceDE w:val="0"/>
              <w:autoSpaceDN w:val="0"/>
              <w:adjustRightInd w:val="0"/>
              <w:rPr>
                <w:rFonts w:ascii="Sylfaen" w:hAnsi="Sylfaen"/>
                <w:sz w:val="22"/>
                <w:szCs w:val="22"/>
                <w:lang w:val="ka-GE"/>
              </w:rPr>
            </w:pPr>
            <w:r w:rsidRPr="00BC4345">
              <w:rPr>
                <w:rFonts w:ascii="Sylfaen" w:hAnsi="Sylfaen"/>
                <w:sz w:val="22"/>
                <w:szCs w:val="22"/>
                <w:lang w:val="ka-GE"/>
              </w:rPr>
              <w:t>DateDublicateIssuanceBasis</w:t>
            </w:r>
          </w:p>
        </w:tc>
        <w:tc>
          <w:tcPr>
            <w:tcW w:w="6927" w:type="dxa"/>
            <w:tcBorders>
              <w:top w:val="single" w:sz="4" w:space="0" w:color="auto"/>
              <w:left w:val="single" w:sz="4" w:space="0" w:color="auto"/>
              <w:bottom w:val="single" w:sz="4" w:space="0" w:color="auto"/>
              <w:right w:val="single" w:sz="4" w:space="0" w:color="auto"/>
            </w:tcBorders>
          </w:tcPr>
          <w:p w14:paraId="521F1D4C" w14:textId="170D2AFA" w:rsidR="004138DF" w:rsidRPr="00613A95" w:rsidRDefault="004138DF" w:rsidP="004138DF">
            <w:pPr>
              <w:autoSpaceDE w:val="0"/>
              <w:autoSpaceDN w:val="0"/>
              <w:adjustRightInd w:val="0"/>
              <w:rPr>
                <w:rFonts w:ascii="Sylfaen" w:hAnsi="Sylfaen"/>
                <w:sz w:val="22"/>
                <w:szCs w:val="22"/>
                <w:lang w:val="ka-GE"/>
              </w:rPr>
            </w:pPr>
            <w:r w:rsidRPr="00BC4345">
              <w:rPr>
                <w:rFonts w:ascii="Sylfaen" w:hAnsi="Sylfaen"/>
                <w:sz w:val="22"/>
                <w:szCs w:val="22"/>
                <w:lang w:val="ka-GE"/>
              </w:rPr>
              <w:t>დუბლიკატის გაცემის თარიღი</w:t>
            </w:r>
          </w:p>
        </w:tc>
      </w:tr>
      <w:tr w:rsidR="004138DF" w14:paraId="2F35FB2C"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6D1F791C" w14:textId="6370291C" w:rsidR="004138DF" w:rsidRPr="00BC4345" w:rsidRDefault="004138DF" w:rsidP="004138DF">
            <w:pPr>
              <w:autoSpaceDE w:val="0"/>
              <w:autoSpaceDN w:val="0"/>
              <w:adjustRightInd w:val="0"/>
              <w:rPr>
                <w:rFonts w:ascii="Sylfaen" w:hAnsi="Sylfaen"/>
                <w:sz w:val="22"/>
                <w:szCs w:val="22"/>
                <w:lang w:val="ka-GE"/>
              </w:rPr>
            </w:pPr>
            <w:r w:rsidRPr="00710A7E">
              <w:rPr>
                <w:rFonts w:ascii="Sylfaen" w:hAnsi="Sylfaen"/>
                <w:sz w:val="22"/>
                <w:szCs w:val="22"/>
                <w:lang w:val="ka-GE"/>
              </w:rPr>
              <w:t>DateCreated</w:t>
            </w:r>
          </w:p>
        </w:tc>
        <w:tc>
          <w:tcPr>
            <w:tcW w:w="6927" w:type="dxa"/>
            <w:tcBorders>
              <w:top w:val="single" w:sz="4" w:space="0" w:color="auto"/>
              <w:left w:val="single" w:sz="4" w:space="0" w:color="auto"/>
              <w:bottom w:val="single" w:sz="4" w:space="0" w:color="auto"/>
              <w:right w:val="single" w:sz="4" w:space="0" w:color="auto"/>
            </w:tcBorders>
          </w:tcPr>
          <w:p w14:paraId="6B7629FF" w14:textId="01CC5608" w:rsidR="004138DF" w:rsidRPr="00BC4345" w:rsidRDefault="004138DF" w:rsidP="004138DF">
            <w:pPr>
              <w:autoSpaceDE w:val="0"/>
              <w:autoSpaceDN w:val="0"/>
              <w:adjustRightInd w:val="0"/>
              <w:rPr>
                <w:rFonts w:ascii="Sylfaen" w:hAnsi="Sylfaen"/>
                <w:sz w:val="22"/>
                <w:szCs w:val="22"/>
                <w:lang w:val="ka-GE"/>
              </w:rPr>
            </w:pPr>
            <w:r w:rsidRPr="00710A7E">
              <w:rPr>
                <w:rFonts w:ascii="Sylfaen" w:hAnsi="Sylfaen"/>
                <w:sz w:val="22"/>
                <w:szCs w:val="22"/>
                <w:lang w:val="ka-GE"/>
              </w:rPr>
              <w:t>შექმნის თარიღი</w:t>
            </w:r>
          </w:p>
        </w:tc>
      </w:tr>
      <w:tr w:rsidR="004138DF" w14:paraId="3BC5331E"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66F5D3FB" w14:textId="6C3D7D00" w:rsidR="004138DF" w:rsidRPr="00BC4345" w:rsidRDefault="004138DF" w:rsidP="004138DF">
            <w:pPr>
              <w:autoSpaceDE w:val="0"/>
              <w:autoSpaceDN w:val="0"/>
              <w:adjustRightInd w:val="0"/>
              <w:rPr>
                <w:rFonts w:ascii="Sylfaen" w:hAnsi="Sylfaen"/>
                <w:sz w:val="22"/>
                <w:szCs w:val="22"/>
                <w:lang w:val="ka-GE"/>
              </w:rPr>
            </w:pPr>
            <w:r w:rsidRPr="00612A10">
              <w:rPr>
                <w:rFonts w:ascii="Sylfaen" w:hAnsi="Sylfaen"/>
                <w:sz w:val="22"/>
                <w:szCs w:val="22"/>
                <w:lang w:val="ka-GE"/>
              </w:rPr>
              <w:t>DateChanged</w:t>
            </w:r>
          </w:p>
        </w:tc>
        <w:tc>
          <w:tcPr>
            <w:tcW w:w="6927" w:type="dxa"/>
            <w:tcBorders>
              <w:top w:val="single" w:sz="4" w:space="0" w:color="auto"/>
              <w:left w:val="single" w:sz="4" w:space="0" w:color="auto"/>
              <w:bottom w:val="single" w:sz="4" w:space="0" w:color="auto"/>
              <w:right w:val="single" w:sz="4" w:space="0" w:color="auto"/>
            </w:tcBorders>
          </w:tcPr>
          <w:p w14:paraId="7FD2243D" w14:textId="68EDB1D6" w:rsidR="004138DF" w:rsidRPr="00BC4345" w:rsidRDefault="004138DF" w:rsidP="004138DF">
            <w:pPr>
              <w:autoSpaceDE w:val="0"/>
              <w:autoSpaceDN w:val="0"/>
              <w:adjustRightInd w:val="0"/>
              <w:rPr>
                <w:rFonts w:ascii="Sylfaen" w:hAnsi="Sylfaen"/>
                <w:sz w:val="22"/>
                <w:szCs w:val="22"/>
                <w:lang w:val="ka-GE"/>
              </w:rPr>
            </w:pPr>
            <w:r w:rsidRPr="00612A10">
              <w:rPr>
                <w:rFonts w:ascii="Sylfaen" w:hAnsi="Sylfaen"/>
                <w:sz w:val="22"/>
                <w:szCs w:val="22"/>
                <w:lang w:val="ka-GE"/>
              </w:rPr>
              <w:t>ცვლილების თარიღი</w:t>
            </w:r>
          </w:p>
        </w:tc>
      </w:tr>
      <w:tr w:rsidR="004138DF" w14:paraId="62E8B67D"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685540F2" w14:textId="61376F90" w:rsidR="004138DF" w:rsidRPr="00612A10" w:rsidRDefault="004138DF" w:rsidP="004138DF">
            <w:pPr>
              <w:autoSpaceDE w:val="0"/>
              <w:autoSpaceDN w:val="0"/>
              <w:adjustRightInd w:val="0"/>
              <w:rPr>
                <w:rFonts w:ascii="Sylfaen" w:hAnsi="Sylfaen"/>
                <w:sz w:val="22"/>
                <w:szCs w:val="22"/>
                <w:lang w:val="ka-GE"/>
              </w:rPr>
            </w:pPr>
            <w:r w:rsidRPr="00846F04">
              <w:rPr>
                <w:rFonts w:ascii="Sylfaen" w:hAnsi="Sylfaen"/>
                <w:sz w:val="22"/>
                <w:szCs w:val="22"/>
                <w:lang w:val="ka-GE"/>
              </w:rPr>
              <w:t>DateDeleted</w:t>
            </w:r>
          </w:p>
        </w:tc>
        <w:tc>
          <w:tcPr>
            <w:tcW w:w="6927" w:type="dxa"/>
            <w:tcBorders>
              <w:top w:val="single" w:sz="4" w:space="0" w:color="auto"/>
              <w:left w:val="single" w:sz="4" w:space="0" w:color="auto"/>
              <w:bottom w:val="single" w:sz="4" w:space="0" w:color="auto"/>
              <w:right w:val="single" w:sz="4" w:space="0" w:color="auto"/>
            </w:tcBorders>
          </w:tcPr>
          <w:p w14:paraId="29A96732" w14:textId="1B034EAB" w:rsidR="004138DF" w:rsidRPr="00612A10" w:rsidRDefault="004138DF" w:rsidP="004138DF">
            <w:pPr>
              <w:autoSpaceDE w:val="0"/>
              <w:autoSpaceDN w:val="0"/>
              <w:adjustRightInd w:val="0"/>
              <w:rPr>
                <w:rFonts w:ascii="Sylfaen" w:hAnsi="Sylfaen"/>
                <w:sz w:val="22"/>
                <w:szCs w:val="22"/>
                <w:lang w:val="ka-GE"/>
              </w:rPr>
            </w:pPr>
            <w:r w:rsidRPr="00846F04">
              <w:rPr>
                <w:rFonts w:ascii="Sylfaen" w:hAnsi="Sylfaen"/>
                <w:sz w:val="22"/>
                <w:szCs w:val="22"/>
                <w:lang w:val="ka-GE"/>
              </w:rPr>
              <w:t>წასლის თარიღი</w:t>
            </w:r>
          </w:p>
        </w:tc>
      </w:tr>
      <w:tr w:rsidR="004138DF" w14:paraId="21A1DC48"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7609A4CE" w14:textId="5C122EAE" w:rsidR="004138DF" w:rsidRPr="00612A10" w:rsidRDefault="004138DF" w:rsidP="004138DF">
            <w:pPr>
              <w:autoSpaceDE w:val="0"/>
              <w:autoSpaceDN w:val="0"/>
              <w:adjustRightInd w:val="0"/>
              <w:rPr>
                <w:rFonts w:ascii="Sylfaen" w:hAnsi="Sylfaen"/>
                <w:sz w:val="22"/>
                <w:szCs w:val="22"/>
                <w:lang w:val="ka-GE"/>
              </w:rPr>
            </w:pPr>
            <w:r w:rsidRPr="0037442B">
              <w:rPr>
                <w:rFonts w:ascii="Sylfaen" w:hAnsi="Sylfaen"/>
                <w:sz w:val="22"/>
                <w:szCs w:val="22"/>
                <w:lang w:val="ka-GE"/>
              </w:rPr>
              <w:t>OrganizationID</w:t>
            </w:r>
          </w:p>
        </w:tc>
        <w:tc>
          <w:tcPr>
            <w:tcW w:w="6927" w:type="dxa"/>
            <w:tcBorders>
              <w:top w:val="single" w:sz="4" w:space="0" w:color="auto"/>
              <w:left w:val="single" w:sz="4" w:space="0" w:color="auto"/>
              <w:bottom w:val="single" w:sz="4" w:space="0" w:color="auto"/>
              <w:right w:val="single" w:sz="4" w:space="0" w:color="auto"/>
            </w:tcBorders>
          </w:tcPr>
          <w:p w14:paraId="6B045E48" w14:textId="39C022C9" w:rsidR="004138DF" w:rsidRPr="00612A10" w:rsidRDefault="004138DF" w:rsidP="004138DF">
            <w:pPr>
              <w:autoSpaceDE w:val="0"/>
              <w:autoSpaceDN w:val="0"/>
              <w:adjustRightInd w:val="0"/>
              <w:rPr>
                <w:rFonts w:ascii="Sylfaen" w:hAnsi="Sylfaen"/>
                <w:sz w:val="22"/>
                <w:szCs w:val="22"/>
                <w:lang w:val="ka-GE"/>
              </w:rPr>
            </w:pPr>
            <w:r w:rsidRPr="0037442B">
              <w:rPr>
                <w:rFonts w:ascii="Sylfaen" w:hAnsi="Sylfaen"/>
                <w:sz w:val="22"/>
                <w:szCs w:val="22"/>
                <w:lang w:val="ka-GE"/>
              </w:rPr>
              <w:t>ორგანიზაციის იდენტიფიკატორი</w:t>
            </w:r>
          </w:p>
        </w:tc>
      </w:tr>
      <w:tr w:rsidR="004138DF" w14:paraId="7959A4EC"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4549EE73" w14:textId="24EBCBF7" w:rsidR="004138DF" w:rsidRPr="0037442B" w:rsidRDefault="004138DF" w:rsidP="004138DF">
            <w:pPr>
              <w:autoSpaceDE w:val="0"/>
              <w:autoSpaceDN w:val="0"/>
              <w:adjustRightInd w:val="0"/>
              <w:rPr>
                <w:rFonts w:ascii="Sylfaen" w:hAnsi="Sylfaen"/>
                <w:sz w:val="22"/>
                <w:szCs w:val="22"/>
                <w:lang w:val="ka-GE"/>
              </w:rPr>
            </w:pPr>
            <w:r w:rsidRPr="00E812B6">
              <w:rPr>
                <w:rFonts w:ascii="Sylfaen" w:hAnsi="Sylfaen"/>
                <w:sz w:val="22"/>
                <w:szCs w:val="22"/>
                <w:lang w:val="ka-GE"/>
              </w:rPr>
              <w:t>EvidenceTypeID</w:t>
            </w:r>
          </w:p>
        </w:tc>
        <w:tc>
          <w:tcPr>
            <w:tcW w:w="6927" w:type="dxa"/>
            <w:tcBorders>
              <w:top w:val="single" w:sz="4" w:space="0" w:color="auto"/>
              <w:left w:val="single" w:sz="4" w:space="0" w:color="auto"/>
              <w:bottom w:val="single" w:sz="4" w:space="0" w:color="auto"/>
              <w:right w:val="single" w:sz="4" w:space="0" w:color="auto"/>
            </w:tcBorders>
          </w:tcPr>
          <w:p w14:paraId="404D87A5" w14:textId="69E72085" w:rsidR="004138DF" w:rsidRPr="0037442B" w:rsidRDefault="004138DF" w:rsidP="004138DF">
            <w:pPr>
              <w:autoSpaceDE w:val="0"/>
              <w:autoSpaceDN w:val="0"/>
              <w:adjustRightInd w:val="0"/>
              <w:rPr>
                <w:rFonts w:ascii="Sylfaen" w:hAnsi="Sylfaen"/>
                <w:sz w:val="22"/>
                <w:szCs w:val="22"/>
                <w:lang w:val="ka-GE"/>
              </w:rPr>
            </w:pPr>
            <w:r w:rsidRPr="00E812B6">
              <w:rPr>
                <w:rFonts w:ascii="Sylfaen" w:hAnsi="Sylfaen"/>
                <w:sz w:val="22"/>
                <w:szCs w:val="22"/>
                <w:lang w:val="ka-GE"/>
              </w:rPr>
              <w:t>ბრძანების ტიპი</w:t>
            </w:r>
          </w:p>
        </w:tc>
      </w:tr>
      <w:tr w:rsidR="00404C26" w14:paraId="6FF2251C"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62EACBFA" w14:textId="740CDF45" w:rsidR="00404C26" w:rsidRPr="00E812B6" w:rsidRDefault="00404C26" w:rsidP="00404C26">
            <w:pPr>
              <w:autoSpaceDE w:val="0"/>
              <w:autoSpaceDN w:val="0"/>
              <w:adjustRightInd w:val="0"/>
              <w:rPr>
                <w:rFonts w:ascii="Sylfaen" w:hAnsi="Sylfaen"/>
                <w:sz w:val="22"/>
                <w:szCs w:val="22"/>
                <w:lang w:val="ka-GE"/>
              </w:rPr>
            </w:pPr>
            <w:r w:rsidRPr="00367226">
              <w:rPr>
                <w:rFonts w:ascii="Sylfaen" w:hAnsi="Sylfaen"/>
                <w:sz w:val="22"/>
                <w:szCs w:val="22"/>
                <w:lang w:val="ka-GE"/>
              </w:rPr>
              <w:t>Note</w:t>
            </w:r>
          </w:p>
        </w:tc>
        <w:tc>
          <w:tcPr>
            <w:tcW w:w="6927" w:type="dxa"/>
            <w:tcBorders>
              <w:top w:val="single" w:sz="4" w:space="0" w:color="auto"/>
              <w:left w:val="single" w:sz="4" w:space="0" w:color="auto"/>
              <w:bottom w:val="single" w:sz="4" w:space="0" w:color="auto"/>
              <w:right w:val="single" w:sz="4" w:space="0" w:color="auto"/>
            </w:tcBorders>
          </w:tcPr>
          <w:p w14:paraId="64A02D2E" w14:textId="01EE9B15" w:rsidR="00404C26" w:rsidRPr="00E812B6" w:rsidRDefault="00404C26" w:rsidP="00404C26">
            <w:pPr>
              <w:autoSpaceDE w:val="0"/>
              <w:autoSpaceDN w:val="0"/>
              <w:adjustRightInd w:val="0"/>
              <w:rPr>
                <w:rFonts w:ascii="Sylfaen" w:hAnsi="Sylfaen"/>
                <w:sz w:val="22"/>
                <w:szCs w:val="22"/>
                <w:lang w:val="ka-GE"/>
              </w:rPr>
            </w:pPr>
            <w:r w:rsidRPr="00367226">
              <w:rPr>
                <w:rFonts w:ascii="Sylfaen" w:hAnsi="Sylfaen"/>
                <w:sz w:val="22"/>
                <w:szCs w:val="22"/>
                <w:lang w:val="ka-GE"/>
              </w:rPr>
              <w:t>შენიშვნა</w:t>
            </w:r>
          </w:p>
        </w:tc>
      </w:tr>
      <w:tr w:rsidR="00404C26" w14:paraId="19E98F23"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5319EDCA" w14:textId="55EB4FC3" w:rsidR="00404C26" w:rsidRPr="00367226" w:rsidRDefault="00404C26" w:rsidP="00404C26">
            <w:pPr>
              <w:autoSpaceDE w:val="0"/>
              <w:autoSpaceDN w:val="0"/>
              <w:adjustRightInd w:val="0"/>
              <w:rPr>
                <w:rFonts w:ascii="Sylfaen" w:hAnsi="Sylfaen"/>
                <w:sz w:val="22"/>
                <w:szCs w:val="22"/>
                <w:lang w:val="ka-GE"/>
              </w:rPr>
            </w:pPr>
            <w:r w:rsidRPr="00B72316">
              <w:rPr>
                <w:rFonts w:ascii="Sylfaen" w:hAnsi="Sylfaen"/>
                <w:sz w:val="22"/>
                <w:szCs w:val="22"/>
                <w:lang w:val="ka-GE"/>
              </w:rPr>
              <w:t>RegulationDublicateNumber</w:t>
            </w:r>
          </w:p>
        </w:tc>
        <w:tc>
          <w:tcPr>
            <w:tcW w:w="6927" w:type="dxa"/>
            <w:tcBorders>
              <w:top w:val="single" w:sz="4" w:space="0" w:color="auto"/>
              <w:left w:val="single" w:sz="4" w:space="0" w:color="auto"/>
              <w:bottom w:val="single" w:sz="4" w:space="0" w:color="auto"/>
              <w:right w:val="single" w:sz="4" w:space="0" w:color="auto"/>
            </w:tcBorders>
          </w:tcPr>
          <w:p w14:paraId="24C44DCE" w14:textId="2FB65BDB" w:rsidR="00404C26" w:rsidRPr="00367226" w:rsidRDefault="00404C26" w:rsidP="00404C26">
            <w:pPr>
              <w:autoSpaceDE w:val="0"/>
              <w:autoSpaceDN w:val="0"/>
              <w:adjustRightInd w:val="0"/>
              <w:rPr>
                <w:rFonts w:ascii="Sylfaen" w:hAnsi="Sylfaen"/>
                <w:sz w:val="22"/>
                <w:szCs w:val="22"/>
                <w:lang w:val="ka-GE"/>
              </w:rPr>
            </w:pPr>
            <w:r w:rsidRPr="00B72316">
              <w:rPr>
                <w:rFonts w:ascii="Sylfaen" w:hAnsi="Sylfaen"/>
                <w:sz w:val="22"/>
                <w:szCs w:val="22"/>
                <w:lang w:val="ka-GE"/>
              </w:rPr>
              <w:t>დუბლიკატის ნომერი</w:t>
            </w:r>
          </w:p>
        </w:tc>
      </w:tr>
    </w:tbl>
    <w:p w14:paraId="68A0A395" w14:textId="77777777" w:rsidR="00714474" w:rsidRPr="008D302B" w:rsidRDefault="00714474" w:rsidP="004325E4">
      <w:pPr>
        <w:jc w:val="both"/>
        <w:rPr>
          <w:rFonts w:ascii="Sylfaen" w:hAnsi="Sylfaen"/>
          <w:b/>
          <w:sz w:val="24"/>
          <w:szCs w:val="24"/>
          <w:lang w:val="ka-GE"/>
        </w:rPr>
      </w:pPr>
    </w:p>
    <w:p w14:paraId="6F638139" w14:textId="77777777" w:rsidR="00C9185B" w:rsidRDefault="00C9185B" w:rsidP="004325E4">
      <w:pPr>
        <w:jc w:val="both"/>
        <w:rPr>
          <w:rFonts w:ascii="Sylfaen" w:hAnsi="Sylfaen"/>
          <w:b/>
          <w:sz w:val="22"/>
          <w:szCs w:val="22"/>
          <w:lang w:val="ka-GE"/>
        </w:rPr>
      </w:pPr>
    </w:p>
    <w:p w14:paraId="4916F79A" w14:textId="77777777" w:rsidR="00D57BB9" w:rsidRDefault="00D57BB9" w:rsidP="005A1EC6">
      <w:pPr>
        <w:jc w:val="both"/>
        <w:rPr>
          <w:rFonts w:ascii="Sylfaen" w:hAnsi="Sylfaen"/>
          <w:b/>
          <w:sz w:val="22"/>
          <w:szCs w:val="22"/>
          <w:lang w:val="ka-GE"/>
        </w:rPr>
      </w:pPr>
    </w:p>
    <w:p w14:paraId="1125B347" w14:textId="77777777" w:rsidR="00D57BB9" w:rsidRDefault="00D57BB9" w:rsidP="005A1EC6">
      <w:pPr>
        <w:jc w:val="both"/>
        <w:rPr>
          <w:rFonts w:ascii="Sylfaen" w:hAnsi="Sylfaen"/>
          <w:b/>
          <w:sz w:val="22"/>
          <w:szCs w:val="22"/>
          <w:lang w:val="ka-GE"/>
        </w:rPr>
      </w:pPr>
    </w:p>
    <w:p w14:paraId="1D387170" w14:textId="2157C8FE" w:rsidR="00D57BB9" w:rsidRDefault="000B19C1" w:rsidP="00F4669A">
      <w:pPr>
        <w:ind w:firstLine="720"/>
        <w:jc w:val="both"/>
        <w:rPr>
          <w:rFonts w:ascii="Sylfaen" w:hAnsi="Sylfaen"/>
          <w:b/>
          <w:sz w:val="22"/>
          <w:szCs w:val="22"/>
          <w:lang w:val="ka-GE"/>
        </w:rPr>
      </w:pPr>
      <w:r w:rsidRPr="007A4437">
        <w:rPr>
          <w:rFonts w:ascii="Sylfaen" w:hAnsi="Sylfaen"/>
          <w:sz w:val="24"/>
          <w:szCs w:val="24"/>
          <w:lang w:val="ka-GE"/>
        </w:rPr>
        <w:t>მონაცემთა ბაზაში არ</w:t>
      </w:r>
      <w:r>
        <w:rPr>
          <w:rFonts w:ascii="Sylfaen" w:hAnsi="Sylfaen"/>
          <w:sz w:val="24"/>
          <w:szCs w:val="24"/>
          <w:lang w:val="ka-GE"/>
        </w:rPr>
        <w:t>ს</w:t>
      </w:r>
      <w:r w:rsidRPr="007A4437">
        <w:rPr>
          <w:rFonts w:ascii="Sylfaen" w:hAnsi="Sylfaen"/>
          <w:sz w:val="24"/>
          <w:szCs w:val="24"/>
          <w:lang w:val="ka-GE"/>
        </w:rPr>
        <w:t>ებული ცხრილები დაკავშირებულ</w:t>
      </w:r>
      <w:r>
        <w:rPr>
          <w:rFonts w:ascii="Sylfaen" w:hAnsi="Sylfaen"/>
          <w:sz w:val="24"/>
          <w:szCs w:val="24"/>
          <w:lang w:val="ka-GE"/>
        </w:rPr>
        <w:t>ია</w:t>
      </w:r>
      <w:r w:rsidRPr="007A4437">
        <w:rPr>
          <w:rFonts w:ascii="Sylfaen" w:hAnsi="Sylfaen"/>
          <w:sz w:val="24"/>
          <w:szCs w:val="24"/>
          <w:lang w:val="ka-GE"/>
        </w:rPr>
        <w:t xml:space="preserve"> ერთმანეთთან</w:t>
      </w:r>
      <w:r>
        <w:rPr>
          <w:rFonts w:ascii="Sylfaen" w:hAnsi="Sylfaen"/>
          <w:sz w:val="24"/>
          <w:szCs w:val="24"/>
          <w:lang w:val="ka-GE"/>
        </w:rPr>
        <w:t xml:space="preserve"> </w:t>
      </w:r>
      <w:r w:rsidRPr="007A4437">
        <w:rPr>
          <w:rFonts w:ascii="Sylfaen" w:hAnsi="Sylfaen"/>
          <w:sz w:val="24"/>
          <w:szCs w:val="24"/>
          <w:lang w:val="ka-GE"/>
        </w:rPr>
        <w:t>შესაბამისი ველების საშუალებით და გარკვეული კანონზომიერებით</w:t>
      </w:r>
      <w:r>
        <w:rPr>
          <w:rFonts w:ascii="Sylfaen" w:hAnsi="Sylfaen"/>
          <w:sz w:val="24"/>
          <w:szCs w:val="24"/>
          <w:lang w:val="ka-GE"/>
        </w:rPr>
        <w:t>.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არის შესაბამისი განმარტებები, რომლებიც აღწერს აღნიშნული კავშირების დანიშნულებას.</w:t>
      </w:r>
    </w:p>
    <w:p w14:paraId="1964A989" w14:textId="77777777" w:rsidR="00D57BB9" w:rsidRDefault="00D57BB9" w:rsidP="005A1EC6">
      <w:pPr>
        <w:jc w:val="both"/>
        <w:rPr>
          <w:rFonts w:ascii="Sylfaen" w:hAnsi="Sylfaen"/>
          <w:b/>
          <w:sz w:val="22"/>
          <w:szCs w:val="22"/>
          <w:lang w:val="ka-GE"/>
        </w:rPr>
      </w:pPr>
    </w:p>
    <w:p w14:paraId="45C8AA10" w14:textId="77777777" w:rsidR="00D57BB9" w:rsidRDefault="00D57BB9" w:rsidP="005A1EC6">
      <w:pPr>
        <w:jc w:val="both"/>
        <w:rPr>
          <w:rFonts w:ascii="Sylfaen" w:hAnsi="Sylfaen"/>
          <w:b/>
          <w:sz w:val="22"/>
          <w:szCs w:val="22"/>
          <w:lang w:val="ka-GE"/>
        </w:rPr>
      </w:pPr>
    </w:p>
    <w:p w14:paraId="76C242AF" w14:textId="77777777" w:rsidR="00F926AA" w:rsidRDefault="00F926AA" w:rsidP="005A1EC6">
      <w:pPr>
        <w:jc w:val="both"/>
        <w:rPr>
          <w:rFonts w:ascii="Sylfaen" w:hAnsi="Sylfaen"/>
          <w:b/>
          <w:sz w:val="22"/>
          <w:szCs w:val="22"/>
          <w:lang w:val="ka-GE"/>
        </w:rPr>
      </w:pPr>
    </w:p>
    <w:p w14:paraId="15851CC7" w14:textId="77777777" w:rsidR="00F926AA" w:rsidRDefault="00F926AA" w:rsidP="005A1EC6">
      <w:pPr>
        <w:jc w:val="both"/>
        <w:rPr>
          <w:rFonts w:ascii="Sylfaen" w:hAnsi="Sylfaen"/>
          <w:b/>
          <w:sz w:val="22"/>
          <w:szCs w:val="22"/>
          <w:lang w:val="ka-GE"/>
        </w:rPr>
      </w:pPr>
    </w:p>
    <w:p w14:paraId="2EADB2AB" w14:textId="77777777" w:rsidR="00F926AA" w:rsidRDefault="00F926AA" w:rsidP="005A1EC6">
      <w:pPr>
        <w:jc w:val="both"/>
        <w:rPr>
          <w:rFonts w:ascii="Sylfaen" w:hAnsi="Sylfaen"/>
          <w:b/>
          <w:sz w:val="22"/>
          <w:szCs w:val="22"/>
          <w:lang w:val="ka-GE"/>
        </w:rPr>
      </w:pPr>
    </w:p>
    <w:p w14:paraId="58AC22AF" w14:textId="77777777" w:rsidR="00F926AA" w:rsidRDefault="00F926AA" w:rsidP="005A1EC6">
      <w:pPr>
        <w:jc w:val="both"/>
        <w:rPr>
          <w:rFonts w:ascii="Sylfaen" w:hAnsi="Sylfaen"/>
          <w:b/>
          <w:sz w:val="22"/>
          <w:szCs w:val="22"/>
          <w:lang w:val="ka-GE"/>
        </w:rPr>
      </w:pPr>
    </w:p>
    <w:p w14:paraId="5EBB883C" w14:textId="77777777" w:rsidR="00F926AA" w:rsidRDefault="00F926AA" w:rsidP="005A1EC6">
      <w:pPr>
        <w:jc w:val="both"/>
        <w:rPr>
          <w:rFonts w:ascii="Sylfaen" w:hAnsi="Sylfaen"/>
          <w:b/>
          <w:sz w:val="22"/>
          <w:szCs w:val="22"/>
          <w:lang w:val="ka-GE"/>
        </w:rPr>
      </w:pPr>
    </w:p>
    <w:p w14:paraId="5B665EE1" w14:textId="77777777" w:rsidR="00F926AA" w:rsidRDefault="00F926AA" w:rsidP="005A1EC6">
      <w:pPr>
        <w:jc w:val="both"/>
        <w:rPr>
          <w:rFonts w:ascii="Sylfaen" w:hAnsi="Sylfaen"/>
          <w:b/>
          <w:sz w:val="22"/>
          <w:szCs w:val="22"/>
          <w:lang w:val="ka-GE"/>
        </w:rPr>
      </w:pPr>
    </w:p>
    <w:p w14:paraId="3E30F19E" w14:textId="77777777" w:rsidR="00D57BB9" w:rsidRDefault="00D57BB9" w:rsidP="005A1EC6">
      <w:pPr>
        <w:jc w:val="both"/>
        <w:rPr>
          <w:rFonts w:ascii="Sylfaen" w:hAnsi="Sylfaen"/>
          <w:b/>
          <w:sz w:val="22"/>
          <w:szCs w:val="22"/>
          <w:lang w:val="ka-GE"/>
        </w:rPr>
      </w:pPr>
    </w:p>
    <w:p w14:paraId="51CE0762" w14:textId="77777777" w:rsidR="005A1EC6" w:rsidRDefault="005A1EC6" w:rsidP="005A1EC6">
      <w:pPr>
        <w:jc w:val="both"/>
        <w:rPr>
          <w:rFonts w:ascii="Sylfaen" w:hAnsi="Sylfaen"/>
          <w:b/>
          <w:sz w:val="22"/>
          <w:szCs w:val="22"/>
          <w:lang w:val="ka-GE"/>
        </w:rPr>
      </w:pPr>
      <w:r>
        <w:rPr>
          <w:rFonts w:ascii="Sylfaen" w:hAnsi="Sylfaen"/>
          <w:b/>
          <w:sz w:val="22"/>
          <w:szCs w:val="22"/>
          <w:lang w:val="ka-GE"/>
        </w:rPr>
        <w:lastRenderedPageBreak/>
        <w:t>მონაცემთა ბაზის ცხრილებს შორის კავშირების დიაგრამა:</w:t>
      </w:r>
    </w:p>
    <w:p w14:paraId="311D5D0A" w14:textId="33F0B007" w:rsidR="00B114D0" w:rsidRDefault="00B114D0" w:rsidP="005A1EC6">
      <w:pPr>
        <w:jc w:val="both"/>
        <w:rPr>
          <w:rFonts w:ascii="Sylfaen" w:hAnsi="Sylfaen"/>
          <w:b/>
          <w:sz w:val="22"/>
          <w:szCs w:val="22"/>
          <w:lang w:val="ka-GE"/>
        </w:rPr>
      </w:pPr>
    </w:p>
    <w:p w14:paraId="57E58BBB" w14:textId="1E55AA36" w:rsidR="00426BE2" w:rsidRDefault="00B114D0" w:rsidP="00426BE2">
      <w:pPr>
        <w:jc w:val="both"/>
        <w:rPr>
          <w:rFonts w:ascii="Sylfaen" w:hAnsi="Sylfaen"/>
          <w:sz w:val="22"/>
          <w:szCs w:val="22"/>
          <w:lang w:val="ka-GE"/>
        </w:rPr>
      </w:pPr>
      <w:r w:rsidRPr="00B114D0">
        <w:rPr>
          <w:rFonts w:ascii="Sylfaen" w:hAnsi="Sylfaen"/>
          <w:noProof/>
          <w:sz w:val="22"/>
          <w:szCs w:val="22"/>
          <w:lang w:val="ru-RU" w:eastAsia="ru-RU"/>
        </w:rPr>
        <w:drawing>
          <wp:inline distT="0" distB="0" distL="0" distR="0" wp14:anchorId="5C9F6D5C" wp14:editId="1D431035">
            <wp:extent cx="6276975" cy="3271158"/>
            <wp:effectExtent l="0" t="0" r="0" b="5715"/>
            <wp:docPr id="4" name="Picture 4" descr="C:\Users\AFaradian\Desktop\RelationDiagramMedicalD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Faradian\Desktop\RelationDiagramMedicalData.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283206" cy="3274405"/>
                    </a:xfrm>
                    <a:prstGeom prst="rect">
                      <a:avLst/>
                    </a:prstGeom>
                    <a:noFill/>
                    <a:ln>
                      <a:noFill/>
                    </a:ln>
                  </pic:spPr>
                </pic:pic>
              </a:graphicData>
            </a:graphic>
          </wp:inline>
        </w:drawing>
      </w:r>
    </w:p>
    <w:p w14:paraId="483E54C0" w14:textId="77777777" w:rsidR="00662382" w:rsidRDefault="00662382" w:rsidP="00426BE2">
      <w:pPr>
        <w:jc w:val="both"/>
        <w:rPr>
          <w:rFonts w:ascii="Sylfaen" w:hAnsi="Sylfaen"/>
          <w:sz w:val="22"/>
          <w:szCs w:val="22"/>
          <w:lang w:val="ka-GE"/>
        </w:rPr>
      </w:pPr>
    </w:p>
    <w:p w14:paraId="3C5B107B" w14:textId="77777777" w:rsidR="00662382" w:rsidRDefault="00662382" w:rsidP="00662382">
      <w:pPr>
        <w:jc w:val="both"/>
        <w:rPr>
          <w:rFonts w:ascii="Sylfaen" w:hAnsi="Sylfaen"/>
          <w:b/>
          <w:sz w:val="22"/>
          <w:szCs w:val="22"/>
          <w:lang w:val="ka-GE"/>
        </w:rPr>
      </w:pPr>
      <w:r>
        <w:rPr>
          <w:rFonts w:ascii="Sylfaen" w:hAnsi="Sylfaen"/>
          <w:b/>
          <w:sz w:val="22"/>
          <w:szCs w:val="22"/>
          <w:lang w:val="ka-GE"/>
        </w:rPr>
        <w:t>მონაცემთა ბაზის ცხრილების ინდექსები და მათ შორის კავშირები:</w:t>
      </w:r>
    </w:p>
    <w:p w14:paraId="0C9415D4" w14:textId="77777777" w:rsidR="00662382" w:rsidRDefault="00662382" w:rsidP="00662382">
      <w:pPr>
        <w:pStyle w:val="ListParagraph"/>
        <w:ind w:left="1080"/>
        <w:rPr>
          <w:rFonts w:ascii="Sylfaen" w:hAnsi="Sylfaen" w:cs="Sylfaen"/>
          <w:color w:val="FF0000"/>
          <w:sz w:val="24"/>
          <w:szCs w:val="24"/>
          <w:lang w:val="ka-GE"/>
        </w:rPr>
      </w:pPr>
    </w:p>
    <w:tbl>
      <w:tblPr>
        <w:tblStyle w:val="TableGrid"/>
        <w:tblW w:w="10202" w:type="dxa"/>
        <w:tblLayout w:type="fixed"/>
        <w:tblLook w:val="04A0" w:firstRow="1" w:lastRow="0" w:firstColumn="1" w:lastColumn="0" w:noHBand="0" w:noVBand="1"/>
      </w:tblPr>
      <w:tblGrid>
        <w:gridCol w:w="1728"/>
        <w:gridCol w:w="1620"/>
        <w:gridCol w:w="1800"/>
        <w:gridCol w:w="1260"/>
        <w:gridCol w:w="3794"/>
      </w:tblGrid>
      <w:tr w:rsidR="00662382" w:rsidRPr="007A4437" w14:paraId="7BF1C3E7" w14:textId="77777777" w:rsidTr="005A12BB">
        <w:tc>
          <w:tcPr>
            <w:tcW w:w="1728" w:type="dxa"/>
            <w:shd w:val="clear" w:color="auto" w:fill="548DD4" w:themeFill="text2" w:themeFillTint="99"/>
          </w:tcPr>
          <w:p w14:paraId="28162302" w14:textId="77777777" w:rsidR="00662382" w:rsidRPr="003278ED" w:rsidRDefault="00662382" w:rsidP="005A12BB">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კავშირის დასახელება</w:t>
            </w:r>
          </w:p>
        </w:tc>
        <w:tc>
          <w:tcPr>
            <w:tcW w:w="1620" w:type="dxa"/>
            <w:shd w:val="clear" w:color="auto" w:fill="548DD4" w:themeFill="text2" w:themeFillTint="99"/>
          </w:tcPr>
          <w:p w14:paraId="7449D805" w14:textId="77777777" w:rsidR="00662382" w:rsidRPr="003278ED" w:rsidRDefault="00662382" w:rsidP="005A12BB">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ცხრილი</w:t>
            </w:r>
          </w:p>
          <w:p w14:paraId="4FF11EEB" w14:textId="77777777" w:rsidR="00662382" w:rsidRPr="003278ED" w:rsidRDefault="00662382" w:rsidP="005A12BB">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1)</w:t>
            </w:r>
          </w:p>
        </w:tc>
        <w:tc>
          <w:tcPr>
            <w:tcW w:w="1800" w:type="dxa"/>
            <w:shd w:val="clear" w:color="auto" w:fill="548DD4" w:themeFill="text2" w:themeFillTint="99"/>
          </w:tcPr>
          <w:p w14:paraId="703BF4CF" w14:textId="77777777" w:rsidR="00662382" w:rsidRPr="003278ED" w:rsidRDefault="00662382" w:rsidP="005A12BB">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ცხრილი</w:t>
            </w:r>
          </w:p>
          <w:p w14:paraId="472BA86D" w14:textId="77777777" w:rsidR="00662382" w:rsidRPr="003278ED" w:rsidRDefault="00662382" w:rsidP="005A12BB">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2)</w:t>
            </w:r>
          </w:p>
        </w:tc>
        <w:tc>
          <w:tcPr>
            <w:tcW w:w="1260" w:type="dxa"/>
            <w:shd w:val="clear" w:color="auto" w:fill="548DD4" w:themeFill="text2" w:themeFillTint="99"/>
          </w:tcPr>
          <w:p w14:paraId="70E947EB" w14:textId="77777777" w:rsidR="00662382" w:rsidRPr="003278ED" w:rsidRDefault="00662382" w:rsidP="005A12BB">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კავშირის ტიპი</w:t>
            </w:r>
          </w:p>
        </w:tc>
        <w:tc>
          <w:tcPr>
            <w:tcW w:w="3794" w:type="dxa"/>
            <w:shd w:val="clear" w:color="auto" w:fill="548DD4" w:themeFill="text2" w:themeFillTint="99"/>
          </w:tcPr>
          <w:p w14:paraId="4078F8E8" w14:textId="77777777" w:rsidR="00662382" w:rsidRPr="003278ED" w:rsidRDefault="00662382" w:rsidP="005A12BB">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აღწერა</w:t>
            </w:r>
          </w:p>
        </w:tc>
      </w:tr>
      <w:tr w:rsidR="00662382" w:rsidRPr="007A4437" w14:paraId="00ADCC6F" w14:textId="77777777" w:rsidTr="005A12BB">
        <w:tc>
          <w:tcPr>
            <w:tcW w:w="1728" w:type="dxa"/>
          </w:tcPr>
          <w:p w14:paraId="04F57D24" w14:textId="1202B489" w:rsidR="00662382" w:rsidRPr="007A4437" w:rsidRDefault="00080FAF" w:rsidP="005A12BB">
            <w:pPr>
              <w:autoSpaceDE w:val="0"/>
              <w:autoSpaceDN w:val="0"/>
              <w:adjustRightInd w:val="0"/>
              <w:rPr>
                <w:rFonts w:ascii="Sylfaen" w:hAnsi="Sylfaen" w:cs="Consolas"/>
                <w:color w:val="000000" w:themeColor="text1"/>
                <w:lang w:val="ka-GE"/>
              </w:rPr>
            </w:pPr>
            <w:r w:rsidRPr="00080FAF">
              <w:rPr>
                <w:rFonts w:ascii="Sylfaen" w:hAnsi="Sylfaen" w:cs="Consolas"/>
                <w:color w:val="000000" w:themeColor="text1"/>
                <w:lang w:val="ka-GE"/>
              </w:rPr>
              <w:t>FK_RG_Attributes_RG_AttributeTypes</w:t>
            </w:r>
          </w:p>
        </w:tc>
        <w:tc>
          <w:tcPr>
            <w:tcW w:w="1620" w:type="dxa"/>
          </w:tcPr>
          <w:p w14:paraId="58CE8A3F" w14:textId="2F585B46" w:rsidR="00662382" w:rsidRPr="007A4437" w:rsidRDefault="00C8486E" w:rsidP="005A12BB">
            <w:pPr>
              <w:autoSpaceDE w:val="0"/>
              <w:autoSpaceDN w:val="0"/>
              <w:adjustRightInd w:val="0"/>
              <w:jc w:val="center"/>
              <w:rPr>
                <w:rFonts w:ascii="Sylfaen" w:hAnsi="Sylfaen" w:cs="Consolas"/>
                <w:color w:val="000000" w:themeColor="text1"/>
                <w:lang w:val="ka-GE"/>
              </w:rPr>
            </w:pPr>
            <w:r w:rsidRPr="00080FAF">
              <w:rPr>
                <w:rFonts w:ascii="Sylfaen" w:hAnsi="Sylfaen" w:cs="Consolas"/>
                <w:color w:val="000000" w:themeColor="text1"/>
                <w:lang w:val="ka-GE"/>
              </w:rPr>
              <w:t>RG_Attributes</w:t>
            </w:r>
          </w:p>
        </w:tc>
        <w:tc>
          <w:tcPr>
            <w:tcW w:w="1800" w:type="dxa"/>
          </w:tcPr>
          <w:p w14:paraId="069A6743" w14:textId="6F248C46" w:rsidR="00662382" w:rsidRPr="007A4437" w:rsidRDefault="00C8486E" w:rsidP="005A12BB">
            <w:pPr>
              <w:autoSpaceDE w:val="0"/>
              <w:autoSpaceDN w:val="0"/>
              <w:adjustRightInd w:val="0"/>
              <w:rPr>
                <w:rFonts w:ascii="Sylfaen" w:hAnsi="Sylfaen" w:cs="Consolas"/>
                <w:color w:val="000000" w:themeColor="text1"/>
                <w:lang w:val="ka-GE"/>
              </w:rPr>
            </w:pPr>
            <w:r w:rsidRPr="00080FAF">
              <w:rPr>
                <w:rFonts w:ascii="Sylfaen" w:hAnsi="Sylfaen" w:cs="Consolas"/>
                <w:color w:val="000000" w:themeColor="text1"/>
                <w:lang w:val="ka-GE"/>
              </w:rPr>
              <w:t>RG_AttributeTypes</w:t>
            </w:r>
          </w:p>
        </w:tc>
        <w:tc>
          <w:tcPr>
            <w:tcW w:w="1260" w:type="dxa"/>
          </w:tcPr>
          <w:p w14:paraId="6C7816AE" w14:textId="77777777" w:rsidR="00662382" w:rsidRPr="007A4437" w:rsidRDefault="00662382" w:rsidP="005A12B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560B0AE5" w14:textId="251A608B" w:rsidR="00662382" w:rsidRPr="007A4437" w:rsidRDefault="00FF7E6B" w:rsidP="005A12B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დამხმარე სიების დაყოფა ტიბებიის მიხედვით</w:t>
            </w:r>
          </w:p>
        </w:tc>
      </w:tr>
      <w:tr w:rsidR="00662382" w:rsidRPr="007A4437" w14:paraId="03036EF9" w14:textId="77777777" w:rsidTr="005A12BB">
        <w:tc>
          <w:tcPr>
            <w:tcW w:w="1728" w:type="dxa"/>
          </w:tcPr>
          <w:p w14:paraId="26887E9D" w14:textId="47A0B0BC" w:rsidR="00662382" w:rsidRPr="007A4437" w:rsidRDefault="00080FAF" w:rsidP="005A12BB">
            <w:pPr>
              <w:autoSpaceDE w:val="0"/>
              <w:autoSpaceDN w:val="0"/>
              <w:adjustRightInd w:val="0"/>
              <w:rPr>
                <w:rFonts w:ascii="Sylfaen" w:hAnsi="Sylfaen" w:cs="Consolas"/>
                <w:color w:val="000000" w:themeColor="text1"/>
                <w:lang w:val="ka-GE"/>
              </w:rPr>
            </w:pPr>
            <w:r w:rsidRPr="00080FAF">
              <w:rPr>
                <w:rFonts w:ascii="Sylfaen" w:hAnsi="Sylfaen" w:cs="Consolas"/>
                <w:color w:val="000000" w:themeColor="text1"/>
                <w:lang w:val="ka-GE"/>
              </w:rPr>
              <w:t>FK_RG_Organization_Activity_RG_Organizations</w:t>
            </w:r>
          </w:p>
        </w:tc>
        <w:tc>
          <w:tcPr>
            <w:tcW w:w="1620" w:type="dxa"/>
          </w:tcPr>
          <w:p w14:paraId="5D6E2108" w14:textId="57B9586B" w:rsidR="00662382" w:rsidRPr="007A4437" w:rsidRDefault="00C8486E" w:rsidP="005A12BB">
            <w:pPr>
              <w:autoSpaceDE w:val="0"/>
              <w:autoSpaceDN w:val="0"/>
              <w:adjustRightInd w:val="0"/>
              <w:jc w:val="center"/>
              <w:rPr>
                <w:rFonts w:ascii="Sylfaen" w:hAnsi="Sylfaen" w:cs="Consolas"/>
                <w:color w:val="000000" w:themeColor="text1"/>
                <w:lang w:val="ka-GE"/>
              </w:rPr>
            </w:pPr>
            <w:r w:rsidRPr="00080FAF">
              <w:rPr>
                <w:rFonts w:ascii="Sylfaen" w:hAnsi="Sylfaen" w:cs="Consolas"/>
                <w:color w:val="000000" w:themeColor="text1"/>
                <w:lang w:val="ka-GE"/>
              </w:rPr>
              <w:t>RG_Organization_Activity_RG</w:t>
            </w:r>
          </w:p>
        </w:tc>
        <w:tc>
          <w:tcPr>
            <w:tcW w:w="1800" w:type="dxa"/>
          </w:tcPr>
          <w:p w14:paraId="64F606A2" w14:textId="6C5826F1" w:rsidR="00662382" w:rsidRPr="007A4437" w:rsidRDefault="00C8486E" w:rsidP="005A12BB">
            <w:pPr>
              <w:autoSpaceDE w:val="0"/>
              <w:autoSpaceDN w:val="0"/>
              <w:adjustRightInd w:val="0"/>
              <w:rPr>
                <w:rFonts w:ascii="Sylfaen" w:hAnsi="Sylfaen" w:cs="Consolas"/>
                <w:color w:val="000000" w:themeColor="text1"/>
                <w:lang w:val="ka-GE"/>
              </w:rPr>
            </w:pPr>
            <w:r w:rsidRPr="00080FAF">
              <w:rPr>
                <w:rFonts w:ascii="Sylfaen" w:hAnsi="Sylfaen" w:cs="Consolas"/>
                <w:color w:val="000000" w:themeColor="text1"/>
                <w:lang w:val="ka-GE"/>
              </w:rPr>
              <w:t>RG_Organizations</w:t>
            </w:r>
          </w:p>
        </w:tc>
        <w:tc>
          <w:tcPr>
            <w:tcW w:w="1260" w:type="dxa"/>
          </w:tcPr>
          <w:p w14:paraId="4D696B63" w14:textId="77777777" w:rsidR="00662382" w:rsidRPr="007A4437" w:rsidRDefault="00662382" w:rsidP="005A12B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60499C70" w14:textId="7FF6820B" w:rsidR="00662382" w:rsidRPr="007A4437" w:rsidRDefault="00FF7E6B" w:rsidP="005A12B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ორგანიზაციის და მისი შესაბამისი საქმიანობების კავშირი</w:t>
            </w:r>
          </w:p>
        </w:tc>
      </w:tr>
      <w:tr w:rsidR="00662382" w:rsidRPr="007A4437" w14:paraId="29B3948F" w14:textId="77777777" w:rsidTr="005A12BB">
        <w:tc>
          <w:tcPr>
            <w:tcW w:w="1728" w:type="dxa"/>
          </w:tcPr>
          <w:p w14:paraId="35C50AB8" w14:textId="2747BA45" w:rsidR="00662382" w:rsidRPr="007A4437" w:rsidRDefault="00080FAF" w:rsidP="005A12BB">
            <w:pPr>
              <w:autoSpaceDE w:val="0"/>
              <w:autoSpaceDN w:val="0"/>
              <w:adjustRightInd w:val="0"/>
              <w:rPr>
                <w:rFonts w:ascii="Sylfaen" w:hAnsi="Sylfaen" w:cs="Consolas"/>
                <w:color w:val="000000" w:themeColor="text1"/>
                <w:lang w:val="ka-GE"/>
              </w:rPr>
            </w:pPr>
            <w:r w:rsidRPr="00080FAF">
              <w:rPr>
                <w:rFonts w:ascii="Sylfaen" w:hAnsi="Sylfaen" w:cs="Consolas"/>
                <w:color w:val="000000" w:themeColor="text1"/>
                <w:lang w:val="ka-GE"/>
              </w:rPr>
              <w:t>FK_RG_Organization_Activity_RG_Activities</w:t>
            </w:r>
          </w:p>
        </w:tc>
        <w:tc>
          <w:tcPr>
            <w:tcW w:w="1620" w:type="dxa"/>
          </w:tcPr>
          <w:p w14:paraId="6338FA87" w14:textId="2F3545C1" w:rsidR="00662382" w:rsidRPr="007A4437" w:rsidRDefault="00C8486E" w:rsidP="005A12BB">
            <w:pPr>
              <w:autoSpaceDE w:val="0"/>
              <w:autoSpaceDN w:val="0"/>
              <w:adjustRightInd w:val="0"/>
              <w:jc w:val="center"/>
              <w:rPr>
                <w:rFonts w:ascii="Sylfaen" w:hAnsi="Sylfaen" w:cs="Consolas"/>
                <w:color w:val="000000" w:themeColor="text1"/>
                <w:lang w:val="ka-GE"/>
              </w:rPr>
            </w:pPr>
            <w:r w:rsidRPr="00080FAF">
              <w:rPr>
                <w:rFonts w:ascii="Sylfaen" w:hAnsi="Sylfaen" w:cs="Consolas"/>
                <w:color w:val="000000" w:themeColor="text1"/>
                <w:lang w:val="ka-GE"/>
              </w:rPr>
              <w:t>RG_Organization</w:t>
            </w:r>
          </w:p>
        </w:tc>
        <w:tc>
          <w:tcPr>
            <w:tcW w:w="1800" w:type="dxa"/>
          </w:tcPr>
          <w:p w14:paraId="1BEFFB0A" w14:textId="127194D2" w:rsidR="00662382" w:rsidRPr="007A4437" w:rsidRDefault="00C8486E" w:rsidP="005A12BB">
            <w:pPr>
              <w:autoSpaceDE w:val="0"/>
              <w:autoSpaceDN w:val="0"/>
              <w:adjustRightInd w:val="0"/>
              <w:rPr>
                <w:rFonts w:ascii="Sylfaen" w:hAnsi="Sylfaen" w:cs="Consolas"/>
                <w:color w:val="000000" w:themeColor="text1"/>
                <w:lang w:val="ka-GE"/>
              </w:rPr>
            </w:pPr>
            <w:r w:rsidRPr="00080FAF">
              <w:rPr>
                <w:rFonts w:ascii="Sylfaen" w:hAnsi="Sylfaen" w:cs="Consolas"/>
                <w:color w:val="000000" w:themeColor="text1"/>
                <w:lang w:val="ka-GE"/>
              </w:rPr>
              <w:t>RG_Activities</w:t>
            </w:r>
          </w:p>
        </w:tc>
        <w:tc>
          <w:tcPr>
            <w:tcW w:w="1260" w:type="dxa"/>
          </w:tcPr>
          <w:p w14:paraId="607E7AFC" w14:textId="77777777" w:rsidR="00662382" w:rsidRPr="007A4437" w:rsidRDefault="00662382" w:rsidP="005A12B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6F40F2E8" w14:textId="2EE7E020" w:rsidR="00662382" w:rsidRPr="007A4437" w:rsidRDefault="00FF7E6B" w:rsidP="005A12B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ორგანიზაციის და მისი შესაბამისი საქმიანობების კავშირი</w:t>
            </w:r>
          </w:p>
        </w:tc>
      </w:tr>
      <w:tr w:rsidR="00662382" w:rsidRPr="007A4437" w14:paraId="20EA5FD2" w14:textId="77777777" w:rsidTr="005A12BB">
        <w:tc>
          <w:tcPr>
            <w:tcW w:w="1728" w:type="dxa"/>
          </w:tcPr>
          <w:p w14:paraId="6957098A" w14:textId="3673987F" w:rsidR="00662382" w:rsidRPr="007A4437" w:rsidRDefault="00080FAF" w:rsidP="005A12BB">
            <w:pPr>
              <w:autoSpaceDE w:val="0"/>
              <w:autoSpaceDN w:val="0"/>
              <w:adjustRightInd w:val="0"/>
              <w:rPr>
                <w:rFonts w:ascii="Sylfaen" w:hAnsi="Sylfaen" w:cs="Consolas"/>
                <w:color w:val="000000" w:themeColor="text1"/>
              </w:rPr>
            </w:pPr>
            <w:r w:rsidRPr="00080FAF">
              <w:rPr>
                <w:rFonts w:ascii="Sylfaen" w:hAnsi="Sylfaen" w:cs="Consolas"/>
                <w:color w:val="000000" w:themeColor="text1"/>
              </w:rPr>
              <w:t>FK_RG_Organizations_RG_Organizations</w:t>
            </w:r>
          </w:p>
        </w:tc>
        <w:tc>
          <w:tcPr>
            <w:tcW w:w="1620" w:type="dxa"/>
          </w:tcPr>
          <w:p w14:paraId="4B15D9EF" w14:textId="3474FF1D" w:rsidR="00662382" w:rsidRPr="007A4437" w:rsidRDefault="00C8486E" w:rsidP="005A12BB">
            <w:pPr>
              <w:autoSpaceDE w:val="0"/>
              <w:autoSpaceDN w:val="0"/>
              <w:adjustRightInd w:val="0"/>
              <w:jc w:val="center"/>
              <w:rPr>
                <w:rFonts w:ascii="Sylfaen" w:hAnsi="Sylfaen" w:cs="Consolas"/>
                <w:color w:val="000000" w:themeColor="text1"/>
              </w:rPr>
            </w:pPr>
            <w:r w:rsidRPr="00080FAF">
              <w:rPr>
                <w:rFonts w:ascii="Sylfaen" w:hAnsi="Sylfaen" w:cs="Consolas"/>
                <w:color w:val="000000" w:themeColor="text1"/>
              </w:rPr>
              <w:t>RG_Organizations</w:t>
            </w:r>
          </w:p>
        </w:tc>
        <w:tc>
          <w:tcPr>
            <w:tcW w:w="1800" w:type="dxa"/>
          </w:tcPr>
          <w:p w14:paraId="205687C2" w14:textId="469E3AA4" w:rsidR="00662382" w:rsidRPr="007A4437" w:rsidRDefault="00C8486E" w:rsidP="005A12BB">
            <w:pPr>
              <w:autoSpaceDE w:val="0"/>
              <w:autoSpaceDN w:val="0"/>
              <w:adjustRightInd w:val="0"/>
              <w:rPr>
                <w:rFonts w:ascii="Sylfaen" w:hAnsi="Sylfaen" w:cs="Consolas"/>
                <w:color w:val="000000" w:themeColor="text1"/>
              </w:rPr>
            </w:pPr>
            <w:r w:rsidRPr="00080FAF">
              <w:rPr>
                <w:rFonts w:ascii="Sylfaen" w:hAnsi="Sylfaen" w:cs="Consolas"/>
                <w:color w:val="000000" w:themeColor="text1"/>
              </w:rPr>
              <w:t>RG_Organizations</w:t>
            </w:r>
          </w:p>
        </w:tc>
        <w:tc>
          <w:tcPr>
            <w:tcW w:w="1260" w:type="dxa"/>
          </w:tcPr>
          <w:p w14:paraId="32A2E077" w14:textId="77777777" w:rsidR="00662382" w:rsidRPr="007A4437" w:rsidRDefault="00662382" w:rsidP="005A12B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2D89F78B" w14:textId="108DF67B" w:rsidR="00662382" w:rsidRPr="007A4437" w:rsidRDefault="00FF7E6B" w:rsidP="005A12B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ორგანიზაციის თავის თავთან კავსირი როგორც ფილიალი</w:t>
            </w:r>
          </w:p>
        </w:tc>
      </w:tr>
      <w:tr w:rsidR="00662382" w:rsidRPr="007A4437" w14:paraId="0AAFDE1B" w14:textId="77777777" w:rsidTr="005A12BB">
        <w:tc>
          <w:tcPr>
            <w:tcW w:w="1728" w:type="dxa"/>
          </w:tcPr>
          <w:p w14:paraId="5A6ACA56" w14:textId="1339F88A" w:rsidR="00662382" w:rsidRPr="007A4437" w:rsidRDefault="00080FAF" w:rsidP="005A12BB">
            <w:pPr>
              <w:autoSpaceDE w:val="0"/>
              <w:autoSpaceDN w:val="0"/>
              <w:adjustRightInd w:val="0"/>
              <w:rPr>
                <w:rFonts w:ascii="Sylfaen" w:hAnsi="Sylfaen" w:cs="Consolas"/>
                <w:color w:val="000000" w:themeColor="text1"/>
                <w:lang w:val="ka-GE"/>
              </w:rPr>
            </w:pPr>
            <w:r w:rsidRPr="00080FAF">
              <w:rPr>
                <w:rFonts w:ascii="Sylfaen" w:hAnsi="Sylfaen" w:cs="Consolas"/>
                <w:color w:val="000000" w:themeColor="text1"/>
                <w:lang w:val="ka-GE"/>
              </w:rPr>
              <w:t>FK_RG_Activities_RG_Organizations</w:t>
            </w:r>
          </w:p>
        </w:tc>
        <w:tc>
          <w:tcPr>
            <w:tcW w:w="1620" w:type="dxa"/>
          </w:tcPr>
          <w:p w14:paraId="4DE13748" w14:textId="23BAAD0B" w:rsidR="00662382" w:rsidRPr="007A4437" w:rsidRDefault="00C8486E" w:rsidP="005A12BB">
            <w:pPr>
              <w:autoSpaceDE w:val="0"/>
              <w:autoSpaceDN w:val="0"/>
              <w:adjustRightInd w:val="0"/>
              <w:jc w:val="center"/>
              <w:rPr>
                <w:rFonts w:ascii="Sylfaen" w:hAnsi="Sylfaen" w:cs="Consolas"/>
                <w:color w:val="000000" w:themeColor="text1"/>
                <w:lang w:val="ka-GE"/>
              </w:rPr>
            </w:pPr>
            <w:r w:rsidRPr="00080FAF">
              <w:rPr>
                <w:rFonts w:ascii="Sylfaen" w:hAnsi="Sylfaen" w:cs="Consolas"/>
                <w:color w:val="000000" w:themeColor="text1"/>
                <w:lang w:val="ka-GE"/>
              </w:rPr>
              <w:t>RG_Activities</w:t>
            </w:r>
          </w:p>
        </w:tc>
        <w:tc>
          <w:tcPr>
            <w:tcW w:w="1800" w:type="dxa"/>
          </w:tcPr>
          <w:p w14:paraId="5412B087" w14:textId="469E7D91" w:rsidR="00662382" w:rsidRPr="007A4437" w:rsidRDefault="00C8486E" w:rsidP="005A12BB">
            <w:pPr>
              <w:autoSpaceDE w:val="0"/>
              <w:autoSpaceDN w:val="0"/>
              <w:adjustRightInd w:val="0"/>
              <w:rPr>
                <w:rFonts w:ascii="Sylfaen" w:hAnsi="Sylfaen" w:cs="Consolas"/>
                <w:color w:val="000000" w:themeColor="text1"/>
                <w:lang w:val="ka-GE"/>
              </w:rPr>
            </w:pPr>
            <w:r w:rsidRPr="00080FAF">
              <w:rPr>
                <w:rFonts w:ascii="Sylfaen" w:hAnsi="Sylfaen" w:cs="Consolas"/>
                <w:color w:val="000000" w:themeColor="text1"/>
                <w:lang w:val="ka-GE"/>
              </w:rPr>
              <w:t>RG_Organizations</w:t>
            </w:r>
          </w:p>
        </w:tc>
        <w:tc>
          <w:tcPr>
            <w:tcW w:w="1260" w:type="dxa"/>
          </w:tcPr>
          <w:p w14:paraId="6C0B100B" w14:textId="77777777" w:rsidR="00662382" w:rsidRPr="007A4437" w:rsidRDefault="00662382" w:rsidP="005A12B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7F737080" w14:textId="6F25F82C" w:rsidR="00662382" w:rsidRPr="00FF7E6B" w:rsidRDefault="00FF7E6B" w:rsidP="005A12BB">
            <w:pPr>
              <w:autoSpaceDE w:val="0"/>
              <w:autoSpaceDN w:val="0"/>
              <w:adjustRightInd w:val="0"/>
              <w:rPr>
                <w:rFonts w:ascii="Sylfaen" w:hAnsi="Sylfaen" w:cs="Consolas"/>
                <w:color w:val="000000" w:themeColor="text1"/>
              </w:rPr>
            </w:pPr>
            <w:r>
              <w:rPr>
                <w:rFonts w:ascii="Sylfaen" w:hAnsi="Sylfaen" w:cs="Consolas"/>
                <w:color w:val="000000" w:themeColor="text1"/>
                <w:lang w:val="ka-GE"/>
              </w:rPr>
              <w:t>ორგანიზაციის და მისი შესაბამისი საქმიანობების კავშირი</w:t>
            </w:r>
          </w:p>
        </w:tc>
      </w:tr>
      <w:tr w:rsidR="00662382" w:rsidRPr="007A4437" w14:paraId="2F364992" w14:textId="77777777" w:rsidTr="005A12BB">
        <w:tc>
          <w:tcPr>
            <w:tcW w:w="1728" w:type="dxa"/>
          </w:tcPr>
          <w:p w14:paraId="17E8722D" w14:textId="5A8F2531" w:rsidR="00662382" w:rsidRPr="007A4437" w:rsidRDefault="00080FAF" w:rsidP="005A12BB">
            <w:pPr>
              <w:autoSpaceDE w:val="0"/>
              <w:autoSpaceDN w:val="0"/>
              <w:adjustRightInd w:val="0"/>
              <w:rPr>
                <w:rFonts w:ascii="Sylfaen" w:hAnsi="Sylfaen" w:cs="Consolas"/>
                <w:color w:val="000000" w:themeColor="text1"/>
                <w:lang w:val="ka-GE"/>
              </w:rPr>
            </w:pPr>
            <w:r w:rsidRPr="00080FAF">
              <w:rPr>
                <w:rFonts w:ascii="Sylfaen" w:hAnsi="Sylfaen" w:cs="Consolas"/>
                <w:color w:val="000000" w:themeColor="text1"/>
                <w:lang w:val="ka-GE"/>
              </w:rPr>
              <w:t>FK_RG_Activities_RG_Regulations</w:t>
            </w:r>
          </w:p>
        </w:tc>
        <w:tc>
          <w:tcPr>
            <w:tcW w:w="1620" w:type="dxa"/>
          </w:tcPr>
          <w:p w14:paraId="4B70DCF2" w14:textId="0B89471C" w:rsidR="00662382" w:rsidRPr="007A4437" w:rsidRDefault="00C8486E" w:rsidP="005A12BB">
            <w:pPr>
              <w:autoSpaceDE w:val="0"/>
              <w:autoSpaceDN w:val="0"/>
              <w:adjustRightInd w:val="0"/>
              <w:jc w:val="center"/>
              <w:rPr>
                <w:rFonts w:ascii="Sylfaen" w:hAnsi="Sylfaen" w:cs="Consolas"/>
                <w:color w:val="000000" w:themeColor="text1"/>
                <w:lang w:val="ka-GE"/>
              </w:rPr>
            </w:pPr>
            <w:r w:rsidRPr="00080FAF">
              <w:rPr>
                <w:rFonts w:ascii="Sylfaen" w:hAnsi="Sylfaen" w:cs="Consolas"/>
                <w:color w:val="000000" w:themeColor="text1"/>
                <w:lang w:val="ka-GE"/>
              </w:rPr>
              <w:t>RG_Activities</w:t>
            </w:r>
          </w:p>
        </w:tc>
        <w:tc>
          <w:tcPr>
            <w:tcW w:w="1800" w:type="dxa"/>
          </w:tcPr>
          <w:p w14:paraId="43D91D62" w14:textId="56F96A29" w:rsidR="00662382" w:rsidRPr="007A4437" w:rsidRDefault="00C8486E" w:rsidP="005A12BB">
            <w:pPr>
              <w:autoSpaceDE w:val="0"/>
              <w:autoSpaceDN w:val="0"/>
              <w:adjustRightInd w:val="0"/>
              <w:rPr>
                <w:rFonts w:ascii="Sylfaen" w:hAnsi="Sylfaen" w:cs="Consolas"/>
                <w:color w:val="000000" w:themeColor="text1"/>
                <w:lang w:val="ka-GE"/>
              </w:rPr>
            </w:pPr>
            <w:r w:rsidRPr="00080FAF">
              <w:rPr>
                <w:rFonts w:ascii="Sylfaen" w:hAnsi="Sylfaen" w:cs="Consolas"/>
                <w:color w:val="000000" w:themeColor="text1"/>
                <w:lang w:val="ka-GE"/>
              </w:rPr>
              <w:t>RG_Regulations</w:t>
            </w:r>
          </w:p>
        </w:tc>
        <w:tc>
          <w:tcPr>
            <w:tcW w:w="1260" w:type="dxa"/>
          </w:tcPr>
          <w:p w14:paraId="7B4920E6" w14:textId="77777777" w:rsidR="00662382" w:rsidRPr="007A4437" w:rsidRDefault="00662382" w:rsidP="005A12B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3F8011C3" w14:textId="32E0EFD0" w:rsidR="00662382" w:rsidRPr="00FF7E6B" w:rsidRDefault="00FF7E6B" w:rsidP="005A12B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რეგულაციის და მისი შესაბამისი საქმიანობების კავშირი</w:t>
            </w:r>
          </w:p>
        </w:tc>
      </w:tr>
      <w:tr w:rsidR="00662382" w:rsidRPr="007A4437" w14:paraId="0FF89480" w14:textId="77777777" w:rsidTr="005A12BB">
        <w:tc>
          <w:tcPr>
            <w:tcW w:w="1728" w:type="dxa"/>
          </w:tcPr>
          <w:p w14:paraId="50B136D0" w14:textId="2BDA22BD" w:rsidR="00662382" w:rsidRPr="007A4437" w:rsidRDefault="00080FAF" w:rsidP="005A12BB">
            <w:pPr>
              <w:autoSpaceDE w:val="0"/>
              <w:autoSpaceDN w:val="0"/>
              <w:adjustRightInd w:val="0"/>
              <w:rPr>
                <w:rFonts w:ascii="Sylfaen" w:hAnsi="Sylfaen" w:cs="Consolas"/>
                <w:color w:val="000000" w:themeColor="text1"/>
              </w:rPr>
            </w:pPr>
            <w:r w:rsidRPr="00080FAF">
              <w:rPr>
                <w:rFonts w:ascii="Sylfaen" w:hAnsi="Sylfaen" w:cs="Consolas"/>
                <w:color w:val="000000" w:themeColor="text1"/>
              </w:rPr>
              <w:t>FK_RG_Regulations_RG_Organizations</w:t>
            </w:r>
          </w:p>
        </w:tc>
        <w:tc>
          <w:tcPr>
            <w:tcW w:w="1620" w:type="dxa"/>
          </w:tcPr>
          <w:p w14:paraId="39909C0F" w14:textId="0E2FFEDF" w:rsidR="00662382" w:rsidRPr="007A4437" w:rsidRDefault="00C8486E" w:rsidP="005A12BB">
            <w:pPr>
              <w:autoSpaceDE w:val="0"/>
              <w:autoSpaceDN w:val="0"/>
              <w:adjustRightInd w:val="0"/>
              <w:jc w:val="center"/>
              <w:rPr>
                <w:rFonts w:ascii="Sylfaen" w:hAnsi="Sylfaen" w:cs="Consolas"/>
                <w:color w:val="000000" w:themeColor="text1"/>
              </w:rPr>
            </w:pPr>
            <w:r w:rsidRPr="00080FAF">
              <w:rPr>
                <w:rFonts w:ascii="Sylfaen" w:hAnsi="Sylfaen" w:cs="Consolas"/>
                <w:color w:val="000000" w:themeColor="text1"/>
              </w:rPr>
              <w:t>RG_Regulations</w:t>
            </w:r>
          </w:p>
        </w:tc>
        <w:tc>
          <w:tcPr>
            <w:tcW w:w="1800" w:type="dxa"/>
          </w:tcPr>
          <w:p w14:paraId="7BBFC4C3" w14:textId="514766FB" w:rsidR="00662382" w:rsidRPr="007A4437" w:rsidRDefault="00C8486E" w:rsidP="005A12BB">
            <w:pPr>
              <w:autoSpaceDE w:val="0"/>
              <w:autoSpaceDN w:val="0"/>
              <w:adjustRightInd w:val="0"/>
              <w:rPr>
                <w:rFonts w:ascii="Sylfaen" w:hAnsi="Sylfaen" w:cs="Consolas"/>
                <w:color w:val="000000" w:themeColor="text1"/>
              </w:rPr>
            </w:pPr>
            <w:r w:rsidRPr="00080FAF">
              <w:rPr>
                <w:rFonts w:ascii="Sylfaen" w:hAnsi="Sylfaen" w:cs="Consolas"/>
                <w:color w:val="000000" w:themeColor="text1"/>
              </w:rPr>
              <w:t>RG_Organizations</w:t>
            </w:r>
          </w:p>
        </w:tc>
        <w:tc>
          <w:tcPr>
            <w:tcW w:w="1260" w:type="dxa"/>
          </w:tcPr>
          <w:p w14:paraId="06EC5A77" w14:textId="77777777" w:rsidR="00662382" w:rsidRPr="007A4437" w:rsidRDefault="00662382" w:rsidP="005A12B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345730D1" w14:textId="5687DD5B" w:rsidR="00662382" w:rsidRPr="007A4437" w:rsidRDefault="00FF7E6B" w:rsidP="005A12B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ორგანიზაციის და მისი შესაბამისი რეგულაციების კავშირი</w:t>
            </w:r>
          </w:p>
        </w:tc>
      </w:tr>
      <w:tr w:rsidR="00080FAF" w:rsidRPr="007A4437" w14:paraId="403F2FDD" w14:textId="77777777" w:rsidTr="005A12BB">
        <w:tc>
          <w:tcPr>
            <w:tcW w:w="1728" w:type="dxa"/>
          </w:tcPr>
          <w:p w14:paraId="655359B5" w14:textId="2C0A1C31" w:rsidR="00080FAF" w:rsidRPr="00080FAF" w:rsidRDefault="00080FAF" w:rsidP="005A12BB">
            <w:pPr>
              <w:autoSpaceDE w:val="0"/>
              <w:autoSpaceDN w:val="0"/>
              <w:adjustRightInd w:val="0"/>
              <w:rPr>
                <w:rFonts w:ascii="Sylfaen" w:hAnsi="Sylfaen" w:cs="Consolas"/>
                <w:color w:val="000000" w:themeColor="text1"/>
              </w:rPr>
            </w:pPr>
            <w:r w:rsidRPr="00080FAF">
              <w:rPr>
                <w:rFonts w:ascii="Sylfaen" w:hAnsi="Sylfaen" w:cs="Consolas"/>
                <w:color w:val="000000" w:themeColor="text1"/>
              </w:rPr>
              <w:t>FK_RG_Persons_</w:t>
            </w:r>
            <w:r w:rsidRPr="00080FAF">
              <w:rPr>
                <w:rFonts w:ascii="Sylfaen" w:hAnsi="Sylfaen" w:cs="Consolas"/>
                <w:color w:val="000000" w:themeColor="text1"/>
              </w:rPr>
              <w:lastRenderedPageBreak/>
              <w:t>RG_Organizations</w:t>
            </w:r>
          </w:p>
        </w:tc>
        <w:tc>
          <w:tcPr>
            <w:tcW w:w="1620" w:type="dxa"/>
          </w:tcPr>
          <w:p w14:paraId="49A55EDA" w14:textId="06BDD9F0" w:rsidR="00080FAF" w:rsidRPr="007A4437" w:rsidRDefault="00C8486E" w:rsidP="005A12BB">
            <w:pPr>
              <w:autoSpaceDE w:val="0"/>
              <w:autoSpaceDN w:val="0"/>
              <w:adjustRightInd w:val="0"/>
              <w:jc w:val="center"/>
              <w:rPr>
                <w:rFonts w:ascii="Sylfaen" w:hAnsi="Sylfaen" w:cs="Consolas"/>
                <w:color w:val="000000" w:themeColor="text1"/>
              </w:rPr>
            </w:pPr>
            <w:r w:rsidRPr="00080FAF">
              <w:rPr>
                <w:rFonts w:ascii="Sylfaen" w:hAnsi="Sylfaen" w:cs="Consolas"/>
                <w:color w:val="000000" w:themeColor="text1"/>
              </w:rPr>
              <w:lastRenderedPageBreak/>
              <w:t>RG_Persons</w:t>
            </w:r>
          </w:p>
        </w:tc>
        <w:tc>
          <w:tcPr>
            <w:tcW w:w="1800" w:type="dxa"/>
          </w:tcPr>
          <w:p w14:paraId="6834B2D3" w14:textId="5CF08905" w:rsidR="00080FAF" w:rsidRPr="007A4437" w:rsidRDefault="00C8486E" w:rsidP="005A12BB">
            <w:pPr>
              <w:autoSpaceDE w:val="0"/>
              <w:autoSpaceDN w:val="0"/>
              <w:adjustRightInd w:val="0"/>
              <w:rPr>
                <w:rFonts w:ascii="Sylfaen" w:hAnsi="Sylfaen" w:cs="Consolas"/>
                <w:color w:val="000000" w:themeColor="text1"/>
              </w:rPr>
            </w:pPr>
            <w:r w:rsidRPr="00080FAF">
              <w:rPr>
                <w:rFonts w:ascii="Sylfaen" w:hAnsi="Sylfaen" w:cs="Consolas"/>
                <w:color w:val="000000" w:themeColor="text1"/>
              </w:rPr>
              <w:t>RG_Organizations</w:t>
            </w:r>
          </w:p>
        </w:tc>
        <w:tc>
          <w:tcPr>
            <w:tcW w:w="1260" w:type="dxa"/>
          </w:tcPr>
          <w:p w14:paraId="48BD3C7E" w14:textId="3A6C0F44" w:rsidR="00080FAF" w:rsidRPr="007A4437" w:rsidRDefault="00C8486E" w:rsidP="005A12B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 xml:space="preserve">One to </w:t>
            </w:r>
            <w:r w:rsidRPr="007A4437">
              <w:rPr>
                <w:rFonts w:ascii="Sylfaen" w:hAnsi="Sylfaen" w:cs="Consolas"/>
                <w:color w:val="000000" w:themeColor="text1"/>
              </w:rPr>
              <w:lastRenderedPageBreak/>
              <w:t>many</w:t>
            </w:r>
          </w:p>
        </w:tc>
        <w:tc>
          <w:tcPr>
            <w:tcW w:w="3794" w:type="dxa"/>
          </w:tcPr>
          <w:p w14:paraId="1EC68092" w14:textId="214F57C2" w:rsidR="00080FAF" w:rsidRPr="007A4437" w:rsidRDefault="00587186" w:rsidP="005A12B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lastRenderedPageBreak/>
              <w:t xml:space="preserve">ორგანიზაციის და მისი შესაბამისი </w:t>
            </w:r>
            <w:r>
              <w:rPr>
                <w:rFonts w:ascii="Sylfaen" w:hAnsi="Sylfaen" w:cs="Consolas"/>
                <w:color w:val="000000" w:themeColor="text1"/>
                <w:lang w:val="ka-GE"/>
              </w:rPr>
              <w:lastRenderedPageBreak/>
              <w:t>პიროვნებების კავშირი(ხელმძღვანელები)</w:t>
            </w:r>
          </w:p>
        </w:tc>
      </w:tr>
      <w:tr w:rsidR="00080FAF" w:rsidRPr="007A4437" w14:paraId="042A7D6A" w14:textId="77777777" w:rsidTr="005A12BB">
        <w:tc>
          <w:tcPr>
            <w:tcW w:w="1728" w:type="dxa"/>
          </w:tcPr>
          <w:p w14:paraId="1294454E" w14:textId="6A547EDA" w:rsidR="00080FAF" w:rsidRPr="00080FAF" w:rsidRDefault="00080FAF" w:rsidP="00080FAF">
            <w:pPr>
              <w:autoSpaceDE w:val="0"/>
              <w:autoSpaceDN w:val="0"/>
              <w:adjustRightInd w:val="0"/>
              <w:jc w:val="center"/>
              <w:rPr>
                <w:rFonts w:ascii="Sylfaen" w:hAnsi="Sylfaen" w:cs="Consolas"/>
                <w:color w:val="000000" w:themeColor="text1"/>
              </w:rPr>
            </w:pPr>
            <w:r w:rsidRPr="00080FAF">
              <w:rPr>
                <w:rFonts w:ascii="Sylfaen" w:hAnsi="Sylfaen" w:cs="Consolas"/>
                <w:color w:val="000000" w:themeColor="text1"/>
              </w:rPr>
              <w:lastRenderedPageBreak/>
              <w:t>FK_RG_Organizations_RG_Organizations2</w:t>
            </w:r>
          </w:p>
        </w:tc>
        <w:tc>
          <w:tcPr>
            <w:tcW w:w="1620" w:type="dxa"/>
          </w:tcPr>
          <w:p w14:paraId="5D337C4E" w14:textId="6F57C61B" w:rsidR="00080FAF" w:rsidRPr="007A4437" w:rsidRDefault="00C8486E" w:rsidP="005A12BB">
            <w:pPr>
              <w:autoSpaceDE w:val="0"/>
              <w:autoSpaceDN w:val="0"/>
              <w:adjustRightInd w:val="0"/>
              <w:jc w:val="center"/>
              <w:rPr>
                <w:rFonts w:ascii="Sylfaen" w:hAnsi="Sylfaen" w:cs="Consolas"/>
                <w:color w:val="000000" w:themeColor="text1"/>
              </w:rPr>
            </w:pPr>
            <w:r w:rsidRPr="00080FAF">
              <w:rPr>
                <w:rFonts w:ascii="Sylfaen" w:hAnsi="Sylfaen" w:cs="Consolas"/>
                <w:color w:val="000000" w:themeColor="text1"/>
              </w:rPr>
              <w:t>RG_Organizations</w:t>
            </w:r>
          </w:p>
        </w:tc>
        <w:tc>
          <w:tcPr>
            <w:tcW w:w="1800" w:type="dxa"/>
          </w:tcPr>
          <w:p w14:paraId="1B34944E" w14:textId="62612FBB" w:rsidR="00080FAF" w:rsidRPr="007A4437" w:rsidRDefault="00C8486E" w:rsidP="005A12BB">
            <w:pPr>
              <w:autoSpaceDE w:val="0"/>
              <w:autoSpaceDN w:val="0"/>
              <w:adjustRightInd w:val="0"/>
              <w:rPr>
                <w:rFonts w:ascii="Sylfaen" w:hAnsi="Sylfaen" w:cs="Consolas"/>
                <w:color w:val="000000" w:themeColor="text1"/>
              </w:rPr>
            </w:pPr>
            <w:r w:rsidRPr="00080FAF">
              <w:rPr>
                <w:rFonts w:ascii="Sylfaen" w:hAnsi="Sylfaen" w:cs="Consolas"/>
                <w:color w:val="000000" w:themeColor="text1"/>
              </w:rPr>
              <w:t>RG_Organizations2</w:t>
            </w:r>
          </w:p>
        </w:tc>
        <w:tc>
          <w:tcPr>
            <w:tcW w:w="1260" w:type="dxa"/>
          </w:tcPr>
          <w:p w14:paraId="4B2A3141" w14:textId="5E926FC1" w:rsidR="00080FAF" w:rsidRPr="007A4437" w:rsidRDefault="00C8486E" w:rsidP="005A12B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2CB057F1" w14:textId="045CD865" w:rsidR="00080FAF" w:rsidRPr="007A4437" w:rsidRDefault="00D41ADB" w:rsidP="005A12B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ორგანიზაციის და მისი შესაბამისი დაქვემდებარებული ორგანიზაციების კავშირი</w:t>
            </w:r>
          </w:p>
        </w:tc>
      </w:tr>
      <w:tr w:rsidR="00080FAF" w:rsidRPr="007A4437" w14:paraId="2FC5BF3B" w14:textId="77777777" w:rsidTr="005A12BB">
        <w:tc>
          <w:tcPr>
            <w:tcW w:w="1728" w:type="dxa"/>
          </w:tcPr>
          <w:p w14:paraId="19CC4A8C" w14:textId="37926CD2" w:rsidR="00080FAF" w:rsidRPr="00080FAF" w:rsidRDefault="00080FAF" w:rsidP="00080FAF">
            <w:pPr>
              <w:autoSpaceDE w:val="0"/>
              <w:autoSpaceDN w:val="0"/>
              <w:adjustRightInd w:val="0"/>
              <w:jc w:val="center"/>
              <w:rPr>
                <w:rFonts w:ascii="Sylfaen" w:hAnsi="Sylfaen" w:cs="Consolas"/>
                <w:color w:val="000000" w:themeColor="text1"/>
              </w:rPr>
            </w:pPr>
            <w:r w:rsidRPr="00080FAF">
              <w:rPr>
                <w:rFonts w:ascii="Sylfaen" w:hAnsi="Sylfaen" w:cs="Consolas"/>
                <w:color w:val="000000" w:themeColor="text1"/>
              </w:rPr>
              <w:t>FK_RG_OrganizationsFounders_RG_Founders</w:t>
            </w:r>
          </w:p>
        </w:tc>
        <w:tc>
          <w:tcPr>
            <w:tcW w:w="1620" w:type="dxa"/>
          </w:tcPr>
          <w:p w14:paraId="4D54950E" w14:textId="6B6EF8DF" w:rsidR="00080FAF" w:rsidRPr="007A4437" w:rsidRDefault="00C8486E" w:rsidP="005A12BB">
            <w:pPr>
              <w:autoSpaceDE w:val="0"/>
              <w:autoSpaceDN w:val="0"/>
              <w:adjustRightInd w:val="0"/>
              <w:jc w:val="center"/>
              <w:rPr>
                <w:rFonts w:ascii="Sylfaen" w:hAnsi="Sylfaen" w:cs="Consolas"/>
                <w:color w:val="000000" w:themeColor="text1"/>
              </w:rPr>
            </w:pPr>
            <w:r w:rsidRPr="00080FAF">
              <w:rPr>
                <w:rFonts w:ascii="Sylfaen" w:hAnsi="Sylfaen" w:cs="Consolas"/>
                <w:color w:val="000000" w:themeColor="text1"/>
              </w:rPr>
              <w:t>RG_OrganizationsFounders</w:t>
            </w:r>
          </w:p>
        </w:tc>
        <w:tc>
          <w:tcPr>
            <w:tcW w:w="1800" w:type="dxa"/>
          </w:tcPr>
          <w:p w14:paraId="40E71CC4" w14:textId="38EA6366" w:rsidR="00080FAF" w:rsidRPr="007A4437" w:rsidRDefault="00C8486E" w:rsidP="005A12BB">
            <w:pPr>
              <w:autoSpaceDE w:val="0"/>
              <w:autoSpaceDN w:val="0"/>
              <w:adjustRightInd w:val="0"/>
              <w:rPr>
                <w:rFonts w:ascii="Sylfaen" w:hAnsi="Sylfaen" w:cs="Consolas"/>
                <w:color w:val="000000" w:themeColor="text1"/>
              </w:rPr>
            </w:pPr>
            <w:r w:rsidRPr="00080FAF">
              <w:rPr>
                <w:rFonts w:ascii="Sylfaen" w:hAnsi="Sylfaen" w:cs="Consolas"/>
                <w:color w:val="000000" w:themeColor="text1"/>
              </w:rPr>
              <w:t>RG_Founders</w:t>
            </w:r>
          </w:p>
        </w:tc>
        <w:tc>
          <w:tcPr>
            <w:tcW w:w="1260" w:type="dxa"/>
          </w:tcPr>
          <w:p w14:paraId="7D476D81" w14:textId="32D626F7" w:rsidR="00080FAF" w:rsidRPr="007A4437" w:rsidRDefault="00C8486E" w:rsidP="005A12B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3840FA0E" w14:textId="78E642A0" w:rsidR="00080FAF" w:rsidRPr="007A4437" w:rsidRDefault="00D41ADB" w:rsidP="005A12B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ორგანიზაციის და დამფუძნებლების კავშირი</w:t>
            </w:r>
          </w:p>
        </w:tc>
      </w:tr>
      <w:tr w:rsidR="00080FAF" w:rsidRPr="007A4437" w14:paraId="6E14A30C" w14:textId="77777777" w:rsidTr="005A12BB">
        <w:tc>
          <w:tcPr>
            <w:tcW w:w="1728" w:type="dxa"/>
          </w:tcPr>
          <w:p w14:paraId="364A8058" w14:textId="0FE9C306" w:rsidR="00080FAF" w:rsidRPr="00080FAF" w:rsidRDefault="00080FAF" w:rsidP="00080FAF">
            <w:pPr>
              <w:autoSpaceDE w:val="0"/>
              <w:autoSpaceDN w:val="0"/>
              <w:adjustRightInd w:val="0"/>
              <w:jc w:val="center"/>
              <w:rPr>
                <w:rFonts w:ascii="Sylfaen" w:hAnsi="Sylfaen" w:cs="Consolas"/>
                <w:color w:val="000000" w:themeColor="text1"/>
              </w:rPr>
            </w:pPr>
            <w:r w:rsidRPr="00080FAF">
              <w:rPr>
                <w:rFonts w:ascii="Sylfaen" w:hAnsi="Sylfaen" w:cs="Consolas"/>
                <w:color w:val="000000" w:themeColor="text1"/>
              </w:rPr>
              <w:t>FK_RG_Organizations_RG_Organizations1</w:t>
            </w:r>
          </w:p>
        </w:tc>
        <w:tc>
          <w:tcPr>
            <w:tcW w:w="1620" w:type="dxa"/>
          </w:tcPr>
          <w:p w14:paraId="632A7A72" w14:textId="4599F9B3" w:rsidR="00080FAF" w:rsidRPr="007A4437" w:rsidRDefault="00C8486E" w:rsidP="005A12BB">
            <w:pPr>
              <w:autoSpaceDE w:val="0"/>
              <w:autoSpaceDN w:val="0"/>
              <w:adjustRightInd w:val="0"/>
              <w:jc w:val="center"/>
              <w:rPr>
                <w:rFonts w:ascii="Sylfaen" w:hAnsi="Sylfaen" w:cs="Consolas"/>
                <w:color w:val="000000" w:themeColor="text1"/>
              </w:rPr>
            </w:pPr>
            <w:r w:rsidRPr="00080FAF">
              <w:rPr>
                <w:rFonts w:ascii="Sylfaen" w:hAnsi="Sylfaen" w:cs="Consolas"/>
                <w:color w:val="000000" w:themeColor="text1"/>
              </w:rPr>
              <w:t>RG_Organizations</w:t>
            </w:r>
          </w:p>
        </w:tc>
        <w:tc>
          <w:tcPr>
            <w:tcW w:w="1800" w:type="dxa"/>
          </w:tcPr>
          <w:p w14:paraId="6FA85661" w14:textId="3580A04A" w:rsidR="00080FAF" w:rsidRPr="007A4437" w:rsidRDefault="00C8486E" w:rsidP="005A12BB">
            <w:pPr>
              <w:autoSpaceDE w:val="0"/>
              <w:autoSpaceDN w:val="0"/>
              <w:adjustRightInd w:val="0"/>
              <w:rPr>
                <w:rFonts w:ascii="Sylfaen" w:hAnsi="Sylfaen" w:cs="Consolas"/>
                <w:color w:val="000000" w:themeColor="text1"/>
              </w:rPr>
            </w:pPr>
            <w:r w:rsidRPr="00080FAF">
              <w:rPr>
                <w:rFonts w:ascii="Sylfaen" w:hAnsi="Sylfaen" w:cs="Consolas"/>
                <w:color w:val="000000" w:themeColor="text1"/>
              </w:rPr>
              <w:t>RG_Organizations1</w:t>
            </w:r>
          </w:p>
        </w:tc>
        <w:tc>
          <w:tcPr>
            <w:tcW w:w="1260" w:type="dxa"/>
          </w:tcPr>
          <w:p w14:paraId="2806C7D1" w14:textId="5CA1A221" w:rsidR="00080FAF" w:rsidRPr="007A4437" w:rsidRDefault="00C8486E" w:rsidP="005A12B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272C6B14" w14:textId="3496ED36" w:rsidR="00080FAF" w:rsidRPr="007A4437" w:rsidRDefault="00D41ADB" w:rsidP="005A12B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ორგანიზაციის და მისი ისტორიული ჩანაწერების კავშირი</w:t>
            </w:r>
          </w:p>
        </w:tc>
      </w:tr>
      <w:tr w:rsidR="00080FAF" w:rsidRPr="007A4437" w14:paraId="6EC8FCE6" w14:textId="77777777" w:rsidTr="005A12BB">
        <w:tc>
          <w:tcPr>
            <w:tcW w:w="1728" w:type="dxa"/>
          </w:tcPr>
          <w:p w14:paraId="2AC17D32" w14:textId="40B00B78" w:rsidR="00080FAF" w:rsidRPr="00080FAF" w:rsidRDefault="00080FAF" w:rsidP="00080FAF">
            <w:pPr>
              <w:autoSpaceDE w:val="0"/>
              <w:autoSpaceDN w:val="0"/>
              <w:adjustRightInd w:val="0"/>
              <w:jc w:val="center"/>
              <w:rPr>
                <w:rFonts w:ascii="Sylfaen" w:hAnsi="Sylfaen" w:cs="Consolas"/>
                <w:color w:val="000000" w:themeColor="text1"/>
              </w:rPr>
            </w:pPr>
            <w:r w:rsidRPr="00080FAF">
              <w:rPr>
                <w:rFonts w:ascii="Sylfaen" w:hAnsi="Sylfaen" w:cs="Consolas"/>
                <w:color w:val="000000" w:themeColor="text1"/>
              </w:rPr>
              <w:t>FK_RG_OrganizationsFounders_RG_Organizations</w:t>
            </w:r>
          </w:p>
        </w:tc>
        <w:tc>
          <w:tcPr>
            <w:tcW w:w="1620" w:type="dxa"/>
          </w:tcPr>
          <w:p w14:paraId="5BECA1FB" w14:textId="7BE1149E" w:rsidR="00080FAF" w:rsidRPr="007A4437" w:rsidRDefault="00C8486E" w:rsidP="005A12BB">
            <w:pPr>
              <w:autoSpaceDE w:val="0"/>
              <w:autoSpaceDN w:val="0"/>
              <w:adjustRightInd w:val="0"/>
              <w:jc w:val="center"/>
              <w:rPr>
                <w:rFonts w:ascii="Sylfaen" w:hAnsi="Sylfaen" w:cs="Consolas"/>
                <w:color w:val="000000" w:themeColor="text1"/>
              </w:rPr>
            </w:pPr>
            <w:r w:rsidRPr="00080FAF">
              <w:rPr>
                <w:rFonts w:ascii="Sylfaen" w:hAnsi="Sylfaen" w:cs="Consolas"/>
                <w:color w:val="000000" w:themeColor="text1"/>
              </w:rPr>
              <w:t>RG_OrganizationsFounders</w:t>
            </w:r>
          </w:p>
        </w:tc>
        <w:tc>
          <w:tcPr>
            <w:tcW w:w="1800" w:type="dxa"/>
          </w:tcPr>
          <w:p w14:paraId="200F0A94" w14:textId="39B17B3F" w:rsidR="00080FAF" w:rsidRPr="007A4437" w:rsidRDefault="00C8486E" w:rsidP="005A12BB">
            <w:pPr>
              <w:autoSpaceDE w:val="0"/>
              <w:autoSpaceDN w:val="0"/>
              <w:adjustRightInd w:val="0"/>
              <w:rPr>
                <w:rFonts w:ascii="Sylfaen" w:hAnsi="Sylfaen" w:cs="Consolas"/>
                <w:color w:val="000000" w:themeColor="text1"/>
              </w:rPr>
            </w:pPr>
            <w:r w:rsidRPr="00080FAF">
              <w:rPr>
                <w:rFonts w:ascii="Sylfaen" w:hAnsi="Sylfaen" w:cs="Consolas"/>
                <w:color w:val="000000" w:themeColor="text1"/>
              </w:rPr>
              <w:t>RG_Organizations</w:t>
            </w:r>
          </w:p>
        </w:tc>
        <w:tc>
          <w:tcPr>
            <w:tcW w:w="1260" w:type="dxa"/>
          </w:tcPr>
          <w:p w14:paraId="7C1594EC" w14:textId="3FD5A202" w:rsidR="00080FAF" w:rsidRPr="007A4437" w:rsidRDefault="00C8486E" w:rsidP="005A12B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62FF14AC" w14:textId="1D16F87A" w:rsidR="00080FAF" w:rsidRPr="007A4437" w:rsidRDefault="00D41ADB" w:rsidP="005A12B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ორგანიზაციის და მისი დამფუძნებლების კავშირი</w:t>
            </w:r>
          </w:p>
        </w:tc>
      </w:tr>
      <w:tr w:rsidR="00080FAF" w:rsidRPr="007A4437" w14:paraId="2EEF27D4" w14:textId="77777777" w:rsidTr="005A12BB">
        <w:tc>
          <w:tcPr>
            <w:tcW w:w="1728" w:type="dxa"/>
          </w:tcPr>
          <w:p w14:paraId="21C7E748" w14:textId="6B6637AD" w:rsidR="00080FAF" w:rsidRPr="00080FAF" w:rsidRDefault="00080FAF" w:rsidP="00080FAF">
            <w:pPr>
              <w:autoSpaceDE w:val="0"/>
              <w:autoSpaceDN w:val="0"/>
              <w:adjustRightInd w:val="0"/>
              <w:jc w:val="center"/>
              <w:rPr>
                <w:rFonts w:ascii="Sylfaen" w:hAnsi="Sylfaen" w:cs="Consolas"/>
                <w:color w:val="000000" w:themeColor="text1"/>
              </w:rPr>
            </w:pPr>
            <w:r w:rsidRPr="00080FAF">
              <w:rPr>
                <w:rFonts w:ascii="Sylfaen" w:hAnsi="Sylfaen" w:cs="Consolas"/>
                <w:color w:val="000000" w:themeColor="text1"/>
              </w:rPr>
              <w:t>FK_RG_OrganizationsFounders_RG_OrganizationsFounders</w:t>
            </w:r>
          </w:p>
        </w:tc>
        <w:tc>
          <w:tcPr>
            <w:tcW w:w="1620" w:type="dxa"/>
          </w:tcPr>
          <w:p w14:paraId="0D008BED" w14:textId="6744C11E" w:rsidR="00080FAF" w:rsidRPr="007A4437" w:rsidRDefault="00C8486E" w:rsidP="005A12BB">
            <w:pPr>
              <w:autoSpaceDE w:val="0"/>
              <w:autoSpaceDN w:val="0"/>
              <w:adjustRightInd w:val="0"/>
              <w:jc w:val="center"/>
              <w:rPr>
                <w:rFonts w:ascii="Sylfaen" w:hAnsi="Sylfaen" w:cs="Consolas"/>
                <w:color w:val="000000" w:themeColor="text1"/>
              </w:rPr>
            </w:pPr>
            <w:r w:rsidRPr="00080FAF">
              <w:rPr>
                <w:rFonts w:ascii="Sylfaen" w:hAnsi="Sylfaen" w:cs="Consolas"/>
                <w:color w:val="000000" w:themeColor="text1"/>
              </w:rPr>
              <w:t>RG_OrganizationsFounders</w:t>
            </w:r>
          </w:p>
        </w:tc>
        <w:tc>
          <w:tcPr>
            <w:tcW w:w="1800" w:type="dxa"/>
          </w:tcPr>
          <w:p w14:paraId="6904C39C" w14:textId="00F09655" w:rsidR="00080FAF" w:rsidRPr="007A4437" w:rsidRDefault="00C8486E" w:rsidP="005A12BB">
            <w:pPr>
              <w:autoSpaceDE w:val="0"/>
              <w:autoSpaceDN w:val="0"/>
              <w:adjustRightInd w:val="0"/>
              <w:rPr>
                <w:rFonts w:ascii="Sylfaen" w:hAnsi="Sylfaen" w:cs="Consolas"/>
                <w:color w:val="000000" w:themeColor="text1"/>
              </w:rPr>
            </w:pPr>
            <w:r w:rsidRPr="00080FAF">
              <w:rPr>
                <w:rFonts w:ascii="Sylfaen" w:hAnsi="Sylfaen" w:cs="Consolas"/>
                <w:color w:val="000000" w:themeColor="text1"/>
              </w:rPr>
              <w:t>RG_OrganizationsFounders</w:t>
            </w:r>
          </w:p>
        </w:tc>
        <w:tc>
          <w:tcPr>
            <w:tcW w:w="1260" w:type="dxa"/>
          </w:tcPr>
          <w:p w14:paraId="76D12092" w14:textId="01B4EE4A" w:rsidR="00080FAF" w:rsidRPr="007A4437" w:rsidRDefault="00C8486E" w:rsidP="005A12B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4FDB6644" w14:textId="6FAF02A8" w:rsidR="00080FAF" w:rsidRPr="007A4437" w:rsidRDefault="00D41ADB" w:rsidP="005A12B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დამფუძნებლის თავის დამფუძნებლებთან კავშირი (ანუ თუ დამფუძნებელი იყოფა წილებათ)</w:t>
            </w:r>
          </w:p>
        </w:tc>
      </w:tr>
      <w:tr w:rsidR="00080FAF" w:rsidRPr="007A4437" w14:paraId="449CC2B8" w14:textId="77777777" w:rsidTr="005A12BB">
        <w:tc>
          <w:tcPr>
            <w:tcW w:w="1728" w:type="dxa"/>
          </w:tcPr>
          <w:p w14:paraId="1270A0E7" w14:textId="0BD205B3" w:rsidR="00080FAF" w:rsidRPr="00080FAF" w:rsidRDefault="00080FAF" w:rsidP="00080FAF">
            <w:pPr>
              <w:autoSpaceDE w:val="0"/>
              <w:autoSpaceDN w:val="0"/>
              <w:adjustRightInd w:val="0"/>
              <w:jc w:val="center"/>
              <w:rPr>
                <w:rFonts w:ascii="Sylfaen" w:hAnsi="Sylfaen" w:cs="Consolas"/>
                <w:color w:val="000000" w:themeColor="text1"/>
              </w:rPr>
            </w:pPr>
            <w:r w:rsidRPr="00080FAF">
              <w:rPr>
                <w:rFonts w:ascii="Sylfaen" w:hAnsi="Sylfaen" w:cs="Consolas"/>
                <w:color w:val="000000" w:themeColor="text1"/>
              </w:rPr>
              <w:t>FK_RG_Persons_RG_MobileIndexes</w:t>
            </w:r>
          </w:p>
        </w:tc>
        <w:tc>
          <w:tcPr>
            <w:tcW w:w="1620" w:type="dxa"/>
          </w:tcPr>
          <w:p w14:paraId="05D97D16" w14:textId="379EC301" w:rsidR="00080FAF" w:rsidRPr="007A4437" w:rsidRDefault="00C8486E" w:rsidP="005A12BB">
            <w:pPr>
              <w:autoSpaceDE w:val="0"/>
              <w:autoSpaceDN w:val="0"/>
              <w:adjustRightInd w:val="0"/>
              <w:jc w:val="center"/>
              <w:rPr>
                <w:rFonts w:ascii="Sylfaen" w:hAnsi="Sylfaen" w:cs="Consolas"/>
                <w:color w:val="000000" w:themeColor="text1"/>
              </w:rPr>
            </w:pPr>
            <w:r w:rsidRPr="00080FAF">
              <w:rPr>
                <w:rFonts w:ascii="Sylfaen" w:hAnsi="Sylfaen" w:cs="Consolas"/>
                <w:color w:val="000000" w:themeColor="text1"/>
              </w:rPr>
              <w:t>RG_Persons</w:t>
            </w:r>
          </w:p>
        </w:tc>
        <w:tc>
          <w:tcPr>
            <w:tcW w:w="1800" w:type="dxa"/>
          </w:tcPr>
          <w:p w14:paraId="03A06D31" w14:textId="6C100708" w:rsidR="00080FAF" w:rsidRPr="007A4437" w:rsidRDefault="00C8486E" w:rsidP="005A12BB">
            <w:pPr>
              <w:autoSpaceDE w:val="0"/>
              <w:autoSpaceDN w:val="0"/>
              <w:adjustRightInd w:val="0"/>
              <w:rPr>
                <w:rFonts w:ascii="Sylfaen" w:hAnsi="Sylfaen" w:cs="Consolas"/>
                <w:color w:val="000000" w:themeColor="text1"/>
              </w:rPr>
            </w:pPr>
            <w:r w:rsidRPr="00080FAF">
              <w:rPr>
                <w:rFonts w:ascii="Sylfaen" w:hAnsi="Sylfaen" w:cs="Consolas"/>
                <w:color w:val="000000" w:themeColor="text1"/>
              </w:rPr>
              <w:t>RG_MobileIndexes</w:t>
            </w:r>
          </w:p>
        </w:tc>
        <w:tc>
          <w:tcPr>
            <w:tcW w:w="1260" w:type="dxa"/>
          </w:tcPr>
          <w:p w14:paraId="3C89AD1E" w14:textId="15262BE8" w:rsidR="00080FAF" w:rsidRPr="007A4437" w:rsidRDefault="00C8486E" w:rsidP="005A12B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08C33A35" w14:textId="42EFB25E" w:rsidR="00080FAF" w:rsidRPr="007A4437" w:rsidRDefault="00F7026A" w:rsidP="005A12B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პიროვნების და მისი შესაბამისი მობილურის კავშირი</w:t>
            </w:r>
          </w:p>
        </w:tc>
      </w:tr>
    </w:tbl>
    <w:p w14:paraId="7AF5A22A" w14:textId="77777777" w:rsidR="00662382" w:rsidRPr="00426BE2" w:rsidRDefault="00662382" w:rsidP="00426BE2">
      <w:pPr>
        <w:jc w:val="both"/>
        <w:rPr>
          <w:rFonts w:ascii="Sylfaen" w:hAnsi="Sylfaen"/>
          <w:sz w:val="22"/>
          <w:szCs w:val="22"/>
          <w:lang w:val="ka-GE"/>
        </w:rPr>
      </w:pPr>
    </w:p>
    <w:p w14:paraId="467A2F65" w14:textId="77777777" w:rsidR="00394A15" w:rsidRPr="00394A15" w:rsidRDefault="00394A15" w:rsidP="00394A15">
      <w:pPr>
        <w:pStyle w:val="Heading1"/>
        <w:numPr>
          <w:ilvl w:val="0"/>
          <w:numId w:val="12"/>
        </w:numPr>
        <w:spacing w:before="200" w:after="200" w:line="276" w:lineRule="auto"/>
        <w:rPr>
          <w:rFonts w:ascii="Sylfaen" w:hAnsi="Sylfaen"/>
          <w:lang w:val="ka-GE"/>
        </w:rPr>
      </w:pPr>
      <w:bookmarkStart w:id="34" w:name="_Toc382408415"/>
      <w:bookmarkStart w:id="35" w:name="_Toc386640372"/>
      <w:r w:rsidRPr="00394A15">
        <w:rPr>
          <w:rFonts w:ascii="Sylfaen" w:hAnsi="Sylfaen"/>
          <w:lang w:val="ka-GE"/>
        </w:rPr>
        <w:t>გამოყენებული ტექნოლოგიები</w:t>
      </w:r>
      <w:bookmarkEnd w:id="34"/>
      <w:bookmarkEnd w:id="35"/>
    </w:p>
    <w:p w14:paraId="7C2C1276" w14:textId="0241F37E" w:rsidR="007B782B" w:rsidRDefault="007B782B" w:rsidP="007B782B">
      <w:pPr>
        <w:ind w:firstLine="720"/>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სტროს</w:t>
      </w:r>
      <w:r>
        <w:rPr>
          <w:rFonts w:ascii="Sylfaen" w:hAnsi="Sylfaen"/>
          <w:sz w:val="24"/>
          <w:szCs w:val="24"/>
          <w:lang w:val="ka-GE"/>
        </w:rPr>
        <w:t xml:space="preserve"> </w:t>
      </w:r>
      <w:r w:rsidRPr="000B1590">
        <w:rPr>
          <w:rFonts w:ascii="Sylfaen" w:hAnsi="Sylfaen"/>
          <w:sz w:val="24"/>
          <w:szCs w:val="24"/>
          <w:lang w:val="ka-GE"/>
        </w:rPr>
        <w:t xml:space="preserve">IT </w:t>
      </w:r>
      <w:r>
        <w:rPr>
          <w:rFonts w:ascii="Sylfaen" w:hAnsi="Sylfaen"/>
          <w:sz w:val="24"/>
          <w:szCs w:val="24"/>
          <w:lang w:val="ka-GE"/>
        </w:rPr>
        <w:t xml:space="preserve">დეპატამენტის მიერ გაწეული რეკომენდაციების შესაბამისად </w:t>
      </w:r>
      <w:r w:rsidR="005E5A1D" w:rsidRPr="007F106C">
        <w:rPr>
          <w:rFonts w:ascii="Sylfaen" w:hAnsi="Sylfaen"/>
          <w:sz w:val="24"/>
          <w:szCs w:val="24"/>
          <w:lang w:val="ka-GE"/>
        </w:rPr>
        <w:t xml:space="preserve">სამედიცინო დაწესებულებების ლიცენზირებისა და </w:t>
      </w:r>
      <w:r w:rsidR="005E5A1D">
        <w:rPr>
          <w:rFonts w:ascii="Sylfaen" w:hAnsi="Sylfaen"/>
          <w:sz w:val="24"/>
          <w:szCs w:val="24"/>
          <w:lang w:val="ka-GE"/>
        </w:rPr>
        <w:t xml:space="preserve">ნებართვების </w:t>
      </w:r>
      <w:r w:rsidR="005E5A1D">
        <w:rPr>
          <w:rFonts w:ascii="Sylfaen" w:eastAsia="Sylfaen" w:hAnsi="Sylfaen" w:cs="Sylfaen"/>
          <w:color w:val="1F497D"/>
          <w:sz w:val="24"/>
        </w:rPr>
        <w:t>მოდულის</w:t>
      </w:r>
      <w:r w:rsidR="005E5A1D" w:rsidRPr="00210113">
        <w:rPr>
          <w:rFonts w:ascii="Sylfaen" w:eastAsia="Sylfaen" w:hAnsi="Sylfaen" w:cs="Sylfaen"/>
          <w:color w:val="1F497D"/>
          <w:sz w:val="24"/>
        </w:rPr>
        <w:t xml:space="preserve"> </w:t>
      </w:r>
      <w:r>
        <w:rPr>
          <w:rFonts w:ascii="Sylfaen" w:hAnsi="Sylfaen"/>
          <w:sz w:val="24"/>
          <w:szCs w:val="24"/>
          <w:lang w:val="ka-GE"/>
        </w:rPr>
        <w:t>პროგრამული რეალიზებისა და მისი დანერგვისათვის გამოყენებული პროგრამული პლათფორმების ნუსხა შემდეგია:</w:t>
      </w:r>
    </w:p>
    <w:p w14:paraId="41CD32A0" w14:textId="77777777" w:rsidR="007B782B" w:rsidRPr="00F926AA" w:rsidRDefault="007B782B" w:rsidP="007B782B">
      <w:pPr>
        <w:jc w:val="both"/>
        <w:rPr>
          <w:rFonts w:ascii="Sylfaen" w:hAnsi="Sylfaen"/>
          <w:b/>
          <w:sz w:val="24"/>
          <w:szCs w:val="24"/>
          <w:lang w:val="ka-GE"/>
        </w:rPr>
      </w:pPr>
    </w:p>
    <w:p w14:paraId="781C0468" w14:textId="77777777" w:rsidR="007B782B" w:rsidRPr="00F926AA" w:rsidRDefault="007B782B" w:rsidP="007B782B">
      <w:pPr>
        <w:jc w:val="both"/>
        <w:rPr>
          <w:rFonts w:ascii="Sylfaen" w:hAnsi="Sylfaen"/>
          <w:b/>
          <w:sz w:val="24"/>
          <w:szCs w:val="24"/>
          <w:lang w:val="ka-GE"/>
        </w:rPr>
      </w:pPr>
      <w:r w:rsidRPr="00F926AA">
        <w:rPr>
          <w:rFonts w:ascii="Sylfaen" w:hAnsi="Sylfaen"/>
          <w:b/>
          <w:sz w:val="24"/>
          <w:szCs w:val="24"/>
          <w:lang w:val="ka-GE"/>
        </w:rPr>
        <w:t>პროგრამული რეალიზება:</w:t>
      </w:r>
    </w:p>
    <w:p w14:paraId="65E1F347" w14:textId="77777777" w:rsidR="007B782B" w:rsidRPr="00F926AA" w:rsidRDefault="007B782B" w:rsidP="00F926AA">
      <w:pPr>
        <w:pStyle w:val="ListParagraph"/>
        <w:numPr>
          <w:ilvl w:val="1"/>
          <w:numId w:val="30"/>
        </w:numPr>
        <w:jc w:val="both"/>
        <w:rPr>
          <w:rFonts w:ascii="Sylfaen" w:hAnsi="Sylfaen"/>
          <w:sz w:val="24"/>
          <w:szCs w:val="24"/>
        </w:rPr>
      </w:pPr>
      <w:r w:rsidRPr="00F926AA">
        <w:rPr>
          <w:rFonts w:ascii="Sylfaen" w:hAnsi="Sylfaen"/>
          <w:sz w:val="24"/>
          <w:szCs w:val="24"/>
        </w:rPr>
        <w:t>Microsoft Windows 7</w:t>
      </w:r>
    </w:p>
    <w:p w14:paraId="283EE168" w14:textId="77777777" w:rsidR="007B782B" w:rsidRPr="00F926AA" w:rsidRDefault="007B782B" w:rsidP="00F926AA">
      <w:pPr>
        <w:pStyle w:val="ListParagraph"/>
        <w:numPr>
          <w:ilvl w:val="1"/>
          <w:numId w:val="30"/>
        </w:numPr>
        <w:jc w:val="both"/>
        <w:rPr>
          <w:rFonts w:ascii="Sylfaen" w:hAnsi="Sylfaen"/>
          <w:sz w:val="24"/>
          <w:szCs w:val="24"/>
        </w:rPr>
      </w:pPr>
      <w:r w:rsidRPr="00F926AA">
        <w:rPr>
          <w:rFonts w:ascii="Sylfaen" w:hAnsi="Sylfaen"/>
          <w:sz w:val="24"/>
          <w:szCs w:val="24"/>
        </w:rPr>
        <w:t>Microsoft Windows Server 2008 R2</w:t>
      </w:r>
    </w:p>
    <w:p w14:paraId="0F5A1ADE" w14:textId="77777777" w:rsidR="007B782B" w:rsidRPr="00F926AA" w:rsidRDefault="007B782B" w:rsidP="00F926AA">
      <w:pPr>
        <w:pStyle w:val="ListParagraph"/>
        <w:numPr>
          <w:ilvl w:val="1"/>
          <w:numId w:val="30"/>
        </w:numPr>
        <w:jc w:val="both"/>
        <w:rPr>
          <w:rFonts w:ascii="Sylfaen" w:hAnsi="Sylfaen"/>
          <w:sz w:val="24"/>
          <w:szCs w:val="24"/>
        </w:rPr>
      </w:pPr>
      <w:r w:rsidRPr="00F926AA">
        <w:rPr>
          <w:rFonts w:ascii="Sylfaen" w:hAnsi="Sylfaen"/>
          <w:sz w:val="24"/>
          <w:szCs w:val="24"/>
        </w:rPr>
        <w:t>Microsoft Visual Studio.Net 2010/2012/2013</w:t>
      </w:r>
    </w:p>
    <w:p w14:paraId="0EC56016" w14:textId="77777777" w:rsidR="007B782B" w:rsidRPr="00F926AA" w:rsidRDefault="007B782B" w:rsidP="00F926AA">
      <w:pPr>
        <w:pStyle w:val="ListParagraph"/>
        <w:numPr>
          <w:ilvl w:val="1"/>
          <w:numId w:val="30"/>
        </w:numPr>
        <w:jc w:val="both"/>
        <w:rPr>
          <w:rFonts w:ascii="Sylfaen" w:hAnsi="Sylfaen"/>
          <w:sz w:val="24"/>
          <w:szCs w:val="24"/>
        </w:rPr>
      </w:pPr>
      <w:r w:rsidRPr="00F926AA">
        <w:rPr>
          <w:rFonts w:ascii="Sylfaen" w:hAnsi="Sylfaen"/>
          <w:sz w:val="24"/>
          <w:szCs w:val="24"/>
        </w:rPr>
        <w:t>WCF services</w:t>
      </w:r>
    </w:p>
    <w:p w14:paraId="4503F0A0" w14:textId="77777777" w:rsidR="007B782B" w:rsidRPr="00F926AA" w:rsidRDefault="007B782B" w:rsidP="00F926AA">
      <w:pPr>
        <w:pStyle w:val="ListParagraph"/>
        <w:numPr>
          <w:ilvl w:val="1"/>
          <w:numId w:val="30"/>
        </w:numPr>
        <w:jc w:val="both"/>
        <w:rPr>
          <w:rFonts w:ascii="Sylfaen" w:hAnsi="Sylfaen"/>
          <w:sz w:val="24"/>
          <w:szCs w:val="24"/>
        </w:rPr>
      </w:pPr>
      <w:r w:rsidRPr="00F926AA">
        <w:rPr>
          <w:rFonts w:ascii="Sylfaen" w:hAnsi="Sylfaen"/>
          <w:sz w:val="24"/>
          <w:szCs w:val="24"/>
        </w:rPr>
        <w:t>Microsoft SQL Server 2008/2012 R2</w:t>
      </w:r>
    </w:p>
    <w:p w14:paraId="433312A6" w14:textId="77777777" w:rsidR="007B782B" w:rsidRPr="00F926AA" w:rsidRDefault="007B782B" w:rsidP="00F926AA">
      <w:pPr>
        <w:pStyle w:val="ListParagraph"/>
        <w:numPr>
          <w:ilvl w:val="1"/>
          <w:numId w:val="30"/>
        </w:numPr>
        <w:jc w:val="both"/>
        <w:rPr>
          <w:rFonts w:ascii="Sylfaen" w:hAnsi="Sylfaen"/>
          <w:sz w:val="24"/>
          <w:szCs w:val="24"/>
        </w:rPr>
      </w:pPr>
      <w:r w:rsidRPr="00F926AA">
        <w:rPr>
          <w:rFonts w:ascii="Sylfaen" w:hAnsi="Sylfaen"/>
          <w:sz w:val="24"/>
          <w:szCs w:val="24"/>
        </w:rPr>
        <w:t>LINQ to SQL</w:t>
      </w:r>
    </w:p>
    <w:p w14:paraId="195F530F" w14:textId="77777777" w:rsidR="007B782B" w:rsidRDefault="007B782B" w:rsidP="007B782B">
      <w:pPr>
        <w:jc w:val="both"/>
        <w:rPr>
          <w:rFonts w:ascii="Sylfaen" w:hAnsi="Sylfaen"/>
          <w:sz w:val="24"/>
          <w:szCs w:val="24"/>
          <w:lang w:val="ka-GE"/>
        </w:rPr>
      </w:pPr>
    </w:p>
    <w:p w14:paraId="79021760" w14:textId="77777777" w:rsidR="007B782B" w:rsidRPr="00322879" w:rsidRDefault="007B782B" w:rsidP="007B782B">
      <w:pPr>
        <w:jc w:val="both"/>
        <w:rPr>
          <w:rFonts w:ascii="Sylfaen" w:hAnsi="Sylfaen"/>
          <w:b/>
          <w:sz w:val="24"/>
          <w:szCs w:val="24"/>
          <w:lang w:val="ka-GE"/>
        </w:rPr>
      </w:pPr>
      <w:r w:rsidRPr="00322879">
        <w:rPr>
          <w:rFonts w:ascii="Sylfaen" w:hAnsi="Sylfaen"/>
          <w:b/>
          <w:sz w:val="24"/>
          <w:szCs w:val="24"/>
          <w:lang w:val="ka-GE"/>
        </w:rPr>
        <w:t>დანერგვა:</w:t>
      </w:r>
    </w:p>
    <w:p w14:paraId="6047AF2A" w14:textId="77777777" w:rsidR="007B782B" w:rsidRDefault="007B782B" w:rsidP="007B782B">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14:paraId="3917D0AD" w14:textId="77777777" w:rsidR="007B782B" w:rsidRPr="00EF331E" w:rsidRDefault="007B782B" w:rsidP="007B782B">
      <w:pPr>
        <w:pStyle w:val="ListParagraph"/>
        <w:numPr>
          <w:ilvl w:val="1"/>
          <w:numId w:val="30"/>
        </w:numPr>
        <w:jc w:val="both"/>
        <w:rPr>
          <w:rFonts w:ascii="Sylfaen" w:hAnsi="Sylfaen"/>
          <w:sz w:val="24"/>
          <w:szCs w:val="24"/>
          <w:lang w:val="ka-GE"/>
        </w:rPr>
      </w:pPr>
      <w:r w:rsidRPr="006B32EF">
        <w:rPr>
          <w:rFonts w:ascii="Sylfaen" w:hAnsi="Sylfaen"/>
          <w:sz w:val="24"/>
          <w:szCs w:val="24"/>
          <w:lang w:val="ka-GE"/>
        </w:rPr>
        <w:t>Microsoft SQL Server 2012 R2</w:t>
      </w:r>
    </w:p>
    <w:p w14:paraId="66683844" w14:textId="6188D692" w:rsidR="00960068" w:rsidRPr="008E5A18" w:rsidRDefault="007B782B" w:rsidP="00960068">
      <w:pPr>
        <w:pStyle w:val="ListParagraph"/>
        <w:numPr>
          <w:ilvl w:val="1"/>
          <w:numId w:val="30"/>
        </w:numPr>
        <w:jc w:val="both"/>
        <w:rPr>
          <w:rFonts w:ascii="Sylfaen" w:hAnsi="Sylfaen"/>
          <w:sz w:val="24"/>
          <w:szCs w:val="24"/>
          <w:lang w:val="ka-GE"/>
        </w:rPr>
      </w:pPr>
      <w:r>
        <w:rPr>
          <w:rFonts w:ascii="Sylfaen" w:hAnsi="Sylfaen"/>
          <w:sz w:val="24"/>
          <w:szCs w:val="24"/>
        </w:rPr>
        <w:t>WCF services</w:t>
      </w:r>
    </w:p>
    <w:p w14:paraId="10077F65" w14:textId="77777777" w:rsidR="008E5A18" w:rsidRPr="00960068" w:rsidRDefault="008E5A18" w:rsidP="008E5A18">
      <w:pPr>
        <w:pStyle w:val="ListParagraph"/>
        <w:jc w:val="both"/>
        <w:rPr>
          <w:rFonts w:ascii="Sylfaen" w:hAnsi="Sylfaen"/>
          <w:sz w:val="24"/>
          <w:szCs w:val="24"/>
          <w:lang w:val="ka-GE"/>
        </w:rPr>
      </w:pPr>
    </w:p>
    <w:p w14:paraId="58790005" w14:textId="77777777" w:rsidR="001C308E" w:rsidRPr="00327679" w:rsidRDefault="001C308E" w:rsidP="004325E4">
      <w:pPr>
        <w:jc w:val="both"/>
        <w:rPr>
          <w:rFonts w:ascii="Sylfaen" w:hAnsi="Sylfaen"/>
          <w:b/>
          <w:sz w:val="22"/>
          <w:szCs w:val="22"/>
          <w:lang w:val="ka-GE"/>
        </w:rPr>
      </w:pPr>
    </w:p>
    <w:p w14:paraId="3502A0D9" w14:textId="77777777" w:rsidR="00107DEC" w:rsidRPr="00D054FF" w:rsidRDefault="00394A15" w:rsidP="00107DEC">
      <w:pPr>
        <w:pStyle w:val="Heading1"/>
        <w:numPr>
          <w:ilvl w:val="0"/>
          <w:numId w:val="12"/>
        </w:numPr>
        <w:spacing w:before="200" w:after="200" w:line="276" w:lineRule="auto"/>
        <w:rPr>
          <w:i/>
          <w:lang w:val="ka-GE"/>
        </w:rPr>
      </w:pPr>
      <w:bookmarkStart w:id="36" w:name="_Toc382408416"/>
      <w:bookmarkStart w:id="37" w:name="_Toc386640373"/>
      <w:r w:rsidRPr="00394A15">
        <w:rPr>
          <w:rFonts w:ascii="Sylfaen" w:hAnsi="Sylfaen"/>
          <w:lang w:val="ka-GE"/>
        </w:rPr>
        <w:lastRenderedPageBreak/>
        <w:t>რეზერვირების გეგმა</w:t>
      </w:r>
      <w:bookmarkEnd w:id="36"/>
      <w:bookmarkEnd w:id="37"/>
    </w:p>
    <w:p w14:paraId="0739A366" w14:textId="23E12CE5" w:rsidR="00021EA2" w:rsidRPr="00021EA2" w:rsidRDefault="00021EA2" w:rsidP="00F926AA">
      <w:pPr>
        <w:spacing w:before="200" w:after="200" w:line="276" w:lineRule="auto"/>
        <w:ind w:firstLine="720"/>
        <w:jc w:val="both"/>
        <w:rPr>
          <w:rFonts w:ascii="Sylfaen" w:hAnsi="Sylfaen"/>
          <w:sz w:val="22"/>
          <w:szCs w:val="22"/>
          <w:lang w:val="ka-GE"/>
        </w:rPr>
      </w:pPr>
      <w:r w:rsidRPr="007F106C">
        <w:rPr>
          <w:rFonts w:ascii="Sylfaen" w:hAnsi="Sylfaen"/>
          <w:sz w:val="24"/>
          <w:szCs w:val="24"/>
          <w:lang w:val="ka-GE"/>
        </w:rPr>
        <w:t xml:space="preserve">სამედიცინო დაწესებულებების ლიცენზირებისა და </w:t>
      </w:r>
      <w:r>
        <w:rPr>
          <w:rFonts w:ascii="Sylfaen" w:hAnsi="Sylfaen"/>
          <w:sz w:val="24"/>
          <w:szCs w:val="24"/>
          <w:lang w:val="ka-GE"/>
        </w:rPr>
        <w:t xml:space="preserve">ნებართვების </w:t>
      </w:r>
      <w:r>
        <w:rPr>
          <w:rFonts w:ascii="Sylfaen" w:eastAsia="Sylfaen" w:hAnsi="Sylfaen" w:cs="Sylfaen"/>
          <w:color w:val="1F497D"/>
          <w:sz w:val="24"/>
        </w:rPr>
        <w:t>მოდულის</w:t>
      </w:r>
      <w:r>
        <w:rPr>
          <w:rFonts w:ascii="Sylfaen" w:eastAsia="Sylfaen" w:hAnsi="Sylfaen" w:cs="Sylfaen"/>
          <w:color w:val="1F497D"/>
          <w:sz w:val="24"/>
          <w:lang w:val="ka-GE"/>
        </w:rPr>
        <w:t xml:space="preserve"> </w:t>
      </w:r>
      <w:r w:rsidRPr="00021EA2">
        <w:rPr>
          <w:rFonts w:ascii="Sylfaen" w:hAnsi="Sylfaen" w:cs="Sylfaen"/>
          <w:sz w:val="24"/>
          <w:szCs w:val="24"/>
          <w:lang w:val="ka-GE"/>
        </w:rPr>
        <w:t>მონაცემთა პროგრამული ინტერფეისებისა და მონაცემთა ბაზების რეზერვაცია ერთ-ერთი მნიშვნელოვანი და აუცილებელი საკითხია, რომელიც თავისი კრიტიკულობის დონით მიეკუთვნება 1-ელ კატეგორიას.</w:t>
      </w:r>
    </w:p>
    <w:p w14:paraId="493E2E5C" w14:textId="77777777" w:rsidR="00021EA2" w:rsidRPr="00021EA2" w:rsidRDefault="00021EA2" w:rsidP="00F926AA">
      <w:pPr>
        <w:spacing w:before="200" w:after="200" w:line="276" w:lineRule="auto"/>
        <w:ind w:firstLine="720"/>
        <w:jc w:val="both"/>
        <w:rPr>
          <w:rFonts w:ascii="Sylfaen" w:hAnsi="Sylfaen" w:cs="Sylfaen"/>
          <w:sz w:val="24"/>
          <w:szCs w:val="24"/>
          <w:lang w:val="ka-GE"/>
        </w:rPr>
      </w:pPr>
      <w:r w:rsidRPr="00021EA2">
        <w:rPr>
          <w:rFonts w:ascii="Sylfaen" w:hAnsi="Sylfaen" w:cs="Sylfaen"/>
          <w:sz w:val="24"/>
          <w:szCs w:val="24"/>
          <w:lang w:val="ka-GE"/>
        </w:rPr>
        <w:t>მოდულის პროგრამული ინტერფეისები, შესაბამისი 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 აქედან გამომდინარე, რეზერვაციის საკითხები, განსაკუთრებით მონაცემთა 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14:paraId="40E1874A" w14:textId="77777777" w:rsidR="00DC4C0D" w:rsidRDefault="00DC4C0D" w:rsidP="004325E4">
      <w:pPr>
        <w:jc w:val="both"/>
        <w:rPr>
          <w:rFonts w:ascii="Sylfaen" w:hAnsi="Sylfaen"/>
          <w:sz w:val="22"/>
          <w:szCs w:val="22"/>
          <w:lang w:val="ka-GE"/>
        </w:rPr>
      </w:pPr>
    </w:p>
    <w:p w14:paraId="270FEF49" w14:textId="77777777" w:rsidR="00726F35" w:rsidRDefault="007328A1" w:rsidP="00726F35">
      <w:pPr>
        <w:pStyle w:val="Heading1"/>
        <w:numPr>
          <w:ilvl w:val="0"/>
          <w:numId w:val="12"/>
        </w:numPr>
        <w:spacing w:before="200" w:after="200" w:line="276" w:lineRule="auto"/>
        <w:jc w:val="both"/>
        <w:rPr>
          <w:rFonts w:ascii="Sylfaen" w:hAnsi="Sylfaen"/>
          <w:lang w:val="ka-GE"/>
        </w:rPr>
      </w:pPr>
      <w:bookmarkStart w:id="38" w:name="_Toc382408417"/>
      <w:bookmarkStart w:id="39" w:name="_Toc386640374"/>
      <w:r w:rsidRPr="007328A1">
        <w:rPr>
          <w:rFonts w:ascii="Sylfaen" w:hAnsi="Sylfaen"/>
          <w:lang w:val="ka-GE"/>
        </w:rPr>
        <w:t>მიმდინარე სტატუსი და სამომავლო გეგმები</w:t>
      </w:r>
      <w:bookmarkEnd w:id="38"/>
      <w:bookmarkEnd w:id="39"/>
    </w:p>
    <w:p w14:paraId="68C56B4F" w14:textId="60675F0A" w:rsidR="00AB788C" w:rsidRPr="00E32CDB" w:rsidRDefault="00AB788C" w:rsidP="00E32CDB">
      <w:pPr>
        <w:pStyle w:val="ListParagraph"/>
        <w:ind w:left="0" w:firstLine="720"/>
        <w:jc w:val="both"/>
        <w:rPr>
          <w:rFonts w:ascii="Sylfaen" w:hAnsi="Sylfaen"/>
          <w:sz w:val="24"/>
          <w:szCs w:val="24"/>
          <w:lang w:val="ka-GE"/>
        </w:rPr>
      </w:pPr>
      <w:r w:rsidRPr="007F106C">
        <w:rPr>
          <w:rFonts w:ascii="Sylfaen" w:hAnsi="Sylfaen"/>
          <w:sz w:val="24"/>
          <w:szCs w:val="24"/>
          <w:lang w:val="ka-GE"/>
        </w:rPr>
        <w:t xml:space="preserve">სამედიცინო დაწესებულებების ლიცენზირებისა და </w:t>
      </w:r>
      <w:r>
        <w:rPr>
          <w:rFonts w:ascii="Sylfaen" w:hAnsi="Sylfaen"/>
          <w:sz w:val="24"/>
          <w:szCs w:val="24"/>
          <w:lang w:val="ka-GE"/>
        </w:rPr>
        <w:t xml:space="preserve">ნებართვების </w:t>
      </w:r>
      <w:r>
        <w:rPr>
          <w:rFonts w:ascii="Sylfaen" w:eastAsia="Sylfaen" w:hAnsi="Sylfaen" w:cs="Sylfaen"/>
          <w:color w:val="1F497D"/>
          <w:sz w:val="24"/>
        </w:rPr>
        <w:t xml:space="preserve">მოდული </w:t>
      </w:r>
      <w:r w:rsidRPr="00AB788C">
        <w:rPr>
          <w:rFonts w:ascii="Sylfaen" w:hAnsi="Sylfaen"/>
          <w:sz w:val="24"/>
          <w:szCs w:val="24"/>
          <w:lang w:val="ka-GE"/>
        </w:rPr>
        <w:t xml:space="preserve">უკვე სრულად დანერგილია </w:t>
      </w:r>
      <w:r>
        <w:rPr>
          <w:rFonts w:ascii="Sylfaen" w:hAnsi="Sylfaen"/>
          <w:sz w:val="24"/>
          <w:szCs w:val="24"/>
          <w:lang w:val="ka-GE"/>
        </w:rPr>
        <w:t>რეგულირების</w:t>
      </w:r>
      <w:r w:rsidRPr="00AB788C">
        <w:rPr>
          <w:rFonts w:ascii="Sylfaen" w:hAnsi="Sylfaen"/>
          <w:sz w:val="24"/>
          <w:szCs w:val="24"/>
          <w:lang w:val="ka-GE"/>
        </w:rPr>
        <w:t xml:space="preserve"> მომსახურების სააგენტოს მიერ</w:t>
      </w:r>
      <w:r w:rsidR="00E32CDB">
        <w:rPr>
          <w:rFonts w:ascii="Sylfaen" w:hAnsi="Sylfaen"/>
          <w:sz w:val="24"/>
          <w:szCs w:val="24"/>
          <w:lang w:val="ka-GE"/>
        </w:rPr>
        <w:t xml:space="preserve">. </w:t>
      </w:r>
      <w:r w:rsidRPr="00E32CDB">
        <w:rPr>
          <w:rFonts w:ascii="Sylfaen" w:hAnsi="Sylfaen" w:cs="Sylfaen"/>
          <w:sz w:val="24"/>
          <w:szCs w:val="24"/>
          <w:lang w:val="ka-GE"/>
        </w:rPr>
        <w:t>სამომავლოდ</w:t>
      </w:r>
      <w:r w:rsidRPr="00E32CDB">
        <w:rPr>
          <w:rFonts w:ascii="Sylfaen" w:hAnsi="Sylfaen"/>
          <w:sz w:val="24"/>
          <w:szCs w:val="24"/>
          <w:lang w:val="ka-GE"/>
        </w:rPr>
        <w:t xml:space="preserve"> იგეგმება ინფორმაციული </w:t>
      </w:r>
      <w:bookmarkStart w:id="40" w:name="_GoBack"/>
      <w:bookmarkEnd w:id="40"/>
      <w:r w:rsidRPr="00E32CDB">
        <w:rPr>
          <w:rFonts w:ascii="Sylfaen" w:hAnsi="Sylfaen"/>
          <w:sz w:val="24"/>
          <w:szCs w:val="24"/>
          <w:lang w:val="ka-GE"/>
        </w:rPr>
        <w:t>ნაკადების გაცვლის სხვადასხვა სცენარების მიმართულებით ოპტიმიზაციების ჩატარება და შესაბამისად მოდულის წარმადობის გაუმჯობესება. სხვა გეგმები აღნიშნულ მოდულთან დაკავშირებით არ იკვეთება.</w:t>
      </w:r>
    </w:p>
    <w:p w14:paraId="78B29D06" w14:textId="77777777" w:rsidR="00AB788C" w:rsidRPr="00AB788C" w:rsidRDefault="00AB788C" w:rsidP="00AB788C">
      <w:pPr>
        <w:pStyle w:val="ListParagraph"/>
        <w:spacing w:before="200" w:after="200" w:line="276" w:lineRule="auto"/>
        <w:rPr>
          <w:rFonts w:ascii="Sylfaen" w:hAnsi="Sylfaen"/>
          <w:lang w:val="ka-GE"/>
        </w:rPr>
      </w:pPr>
    </w:p>
    <w:p w14:paraId="4B739430" w14:textId="77777777" w:rsidR="00AB788C" w:rsidRPr="00AB788C" w:rsidRDefault="00AB788C" w:rsidP="00AB788C">
      <w:pPr>
        <w:rPr>
          <w:rFonts w:ascii="Sylfaen" w:hAnsi="Sylfaen"/>
          <w:lang w:val="ka-GE"/>
        </w:rPr>
      </w:pPr>
    </w:p>
    <w:sectPr w:rsidR="00AB788C" w:rsidRPr="00AB788C" w:rsidSect="007037B0">
      <w:headerReference w:type="default" r:id="rId31"/>
      <w:footerReference w:type="default" r:id="rId32"/>
      <w:footerReference w:type="first" r:id="rId33"/>
      <w:pgSz w:w="12240" w:h="15840"/>
      <w:pgMar w:top="1004" w:right="1134" w:bottom="1440" w:left="1134" w:header="629"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0FACEF8" w14:textId="77777777" w:rsidR="007A335C" w:rsidRDefault="007A335C" w:rsidP="009D4DB4">
      <w:r>
        <w:separator/>
      </w:r>
    </w:p>
  </w:endnote>
  <w:endnote w:type="continuationSeparator" w:id="0">
    <w:p w14:paraId="276E12EA" w14:textId="77777777" w:rsidR="007A335C" w:rsidRDefault="007A335C"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lfaen">
    <w:panose1 w:val="010A0502050306030303"/>
    <w:charset w:val="CC"/>
    <w:family w:val="roman"/>
    <w:pitch w:val="variable"/>
    <w:sig w:usb0="040006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 w:name="Franklin Gothic Medium">
    <w:panose1 w:val="020B0603020102020204"/>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1020"/>
      <w:gridCol w:w="9182"/>
    </w:tblGrid>
    <w:tr w:rsidR="007A335C" w14:paraId="229B2BB8" w14:textId="77777777">
      <w:tc>
        <w:tcPr>
          <w:tcW w:w="500" w:type="pct"/>
          <w:tcBorders>
            <w:top w:val="single" w:sz="4" w:space="0" w:color="7B4A3A"/>
          </w:tcBorders>
          <w:shd w:val="clear" w:color="auto" w:fill="7B4A3A"/>
        </w:tcPr>
        <w:p w14:paraId="05CEBC10" w14:textId="77777777" w:rsidR="007A335C" w:rsidRDefault="007A335C" w:rsidP="009D4DB4">
          <w:pPr>
            <w:pStyle w:val="Footer"/>
            <w:rPr>
              <w:b/>
              <w:bCs/>
              <w:color w:val="FFFFFF"/>
            </w:rPr>
          </w:pPr>
          <w:r>
            <w:fldChar w:fldCharType="begin"/>
          </w:r>
          <w:r>
            <w:instrText xml:space="preserve"> PAGE   \* MERGEFORMAT </w:instrText>
          </w:r>
          <w:r>
            <w:fldChar w:fldCharType="separate"/>
          </w:r>
          <w:r w:rsidR="00F926AA" w:rsidRPr="00F926AA">
            <w:rPr>
              <w:noProof/>
              <w:color w:val="FFFFFF"/>
            </w:rPr>
            <w:t>26</w:t>
          </w:r>
          <w:r>
            <w:rPr>
              <w:noProof/>
              <w:color w:val="FFFFFF"/>
            </w:rPr>
            <w:fldChar w:fldCharType="end"/>
          </w:r>
        </w:p>
      </w:tc>
      <w:tc>
        <w:tcPr>
          <w:tcW w:w="4500" w:type="pct"/>
          <w:tcBorders>
            <w:top w:val="single" w:sz="4" w:space="0" w:color="auto"/>
          </w:tcBorders>
        </w:tcPr>
        <w:p w14:paraId="67116D4E" w14:textId="77777777" w:rsidR="007A335C" w:rsidRDefault="007A335C" w:rsidP="009D4DB4">
          <w:pPr>
            <w:pStyle w:val="Footer"/>
          </w:pPr>
        </w:p>
      </w:tc>
    </w:tr>
  </w:tbl>
  <w:p w14:paraId="35E8F847" w14:textId="77777777" w:rsidR="007A335C" w:rsidRDefault="007A335C"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C2CA98" w14:textId="77777777" w:rsidR="007A335C" w:rsidRDefault="007A335C">
    <w:pPr>
      <w:pStyle w:val="Footer"/>
    </w:pPr>
    <w:r w:rsidRPr="007E333E">
      <w:rPr>
        <w:noProof/>
        <w:lang w:val="ru-RU" w:eastAsia="ru-RU"/>
      </w:rPr>
      <w:drawing>
        <wp:anchor distT="0" distB="0" distL="114300" distR="114300" simplePos="0" relativeHeight="251659264" behindDoc="0" locked="0" layoutInCell="1" allowOverlap="1" wp14:anchorId="0B2C9940" wp14:editId="48FFF455">
          <wp:simplePos x="0" y="0"/>
          <wp:positionH relativeFrom="column">
            <wp:posOffset>5905500</wp:posOffset>
          </wp:positionH>
          <wp:positionV relativeFrom="paragraph">
            <wp:posOffset>-206375</wp:posOffset>
          </wp:positionV>
          <wp:extent cx="2619375" cy="657225"/>
          <wp:effectExtent l="19050" t="0" r="9525" b="0"/>
          <wp:wrapThrough wrapText="bothSides">
            <wp:wrapPolygon edited="0">
              <wp:start x="-157" y="0"/>
              <wp:lineTo x="-157" y="21287"/>
              <wp:lineTo x="21679" y="21287"/>
              <wp:lineTo x="21679" y="0"/>
              <wp:lineTo x="-157" y="0"/>
            </wp:wrapPolygon>
          </wp:wrapThrough>
          <wp:docPr id="9"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CB9947C" w14:textId="77777777" w:rsidR="007A335C" w:rsidRDefault="007A335C" w:rsidP="009D4DB4">
      <w:r>
        <w:separator/>
      </w:r>
    </w:p>
  </w:footnote>
  <w:footnote w:type="continuationSeparator" w:id="0">
    <w:p w14:paraId="7EBB5F9E" w14:textId="77777777" w:rsidR="007A335C" w:rsidRDefault="007A335C" w:rsidP="009D4D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Sylfaen" w:hAnsi="Sylfaen"/>
        <w:color w:val="auto"/>
        <w:lang w:val="ka-GE"/>
      </w:rPr>
      <w:alias w:val="Title"/>
      <w:id w:val="-1682037027"/>
      <w:dataBinding w:prefixMappings="xmlns:ns0='http://schemas.openxmlformats.org/package/2006/metadata/core-properties' xmlns:ns1='http://purl.org/dc/elements/1.1/'" w:xpath="/ns0:coreProperties[1]/ns1:title[1]" w:storeItemID="{6C3C8BC8-F283-45AE-878A-BAB7291924A1}"/>
      <w:text/>
    </w:sdtPr>
    <w:sdtContent>
      <w:p w14:paraId="1A686839" w14:textId="757762FA" w:rsidR="007A335C" w:rsidRPr="005D04DE" w:rsidRDefault="007A335C" w:rsidP="00D91026">
        <w:pPr>
          <w:pStyle w:val="Header"/>
          <w:pBdr>
            <w:between w:val="single" w:sz="4" w:space="1" w:color="4F81BD" w:themeColor="accent1"/>
          </w:pBdr>
          <w:spacing w:line="276" w:lineRule="auto"/>
          <w:jc w:val="right"/>
          <w:rPr>
            <w:rFonts w:ascii="Sylfaen" w:hAnsi="Sylfaen"/>
            <w:lang w:val="ka-GE"/>
          </w:rPr>
        </w:pPr>
        <w:r w:rsidRPr="00D91026">
          <w:rPr>
            <w:rFonts w:ascii="Sylfaen" w:hAnsi="Sylfaen"/>
            <w:color w:val="auto"/>
            <w:lang w:val="ka-GE"/>
          </w:rPr>
          <w:t>სამედიცინო დაწესებულებების ლიცენზირებისა და ნებართვების მოდული (PRM)</w: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48F1C1F"/>
    <w:multiLevelType w:val="hybridMultilevel"/>
    <w:tmpl w:val="4392BDDA"/>
    <w:lvl w:ilvl="0" w:tplc="8D7675A0">
      <w:start w:val="1"/>
      <w:numFmt w:val="bullet"/>
      <w:lvlText w:val="-"/>
      <w:lvlJc w:val="left"/>
      <w:pPr>
        <w:ind w:left="360" w:hanging="360"/>
      </w:pPr>
      <w:rPr>
        <w:rFonts w:ascii="Sylfaen" w:eastAsia="Calibri" w:hAnsi="Sylfaen" w:cs="Times New Roman" w:hint="default"/>
        <w:sz w:val="24"/>
      </w:rPr>
    </w:lvl>
    <w:lvl w:ilvl="1" w:tplc="04190003">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
    <w:nsid w:val="04ED3949"/>
    <w:multiLevelType w:val="hybridMultilevel"/>
    <w:tmpl w:val="0178D9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549748C"/>
    <w:multiLevelType w:val="hybridMultilevel"/>
    <w:tmpl w:val="F9B0A006"/>
    <w:lvl w:ilvl="0" w:tplc="0419000F">
      <w:start w:val="1"/>
      <w:numFmt w:val="decimal"/>
      <w:lvlText w:val="%1."/>
      <w:lvlJc w:val="left"/>
      <w:pPr>
        <w:ind w:left="360" w:hanging="360"/>
      </w:pPr>
    </w:lvl>
    <w:lvl w:ilvl="1" w:tplc="8D7675A0">
      <w:start w:val="1"/>
      <w:numFmt w:val="bullet"/>
      <w:lvlText w:val="-"/>
      <w:lvlJc w:val="left"/>
      <w:pPr>
        <w:ind w:left="1080" w:hanging="360"/>
      </w:pPr>
      <w:rPr>
        <w:rFonts w:ascii="Sylfaen" w:eastAsia="Calibri" w:hAnsi="Sylfaen" w:cs="Times New Roman" w:hint="default"/>
        <w:sz w:val="24"/>
      </w:rPr>
    </w:lvl>
    <w:lvl w:ilvl="2" w:tplc="B5E8F79C">
      <w:start w:val="8"/>
      <w:numFmt w:val="bullet"/>
      <w:lvlText w:val="-"/>
      <w:lvlJc w:val="left"/>
      <w:pPr>
        <w:ind w:left="1980" w:hanging="360"/>
      </w:pPr>
      <w:rPr>
        <w:rFonts w:ascii="Sylfaen" w:eastAsia="Calibri" w:hAnsi="Sylfaen" w:cs="Times New Roman" w:hint="default"/>
      </w:r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4">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5">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6">
    <w:nsid w:val="0AB447EE"/>
    <w:multiLevelType w:val="hybridMultilevel"/>
    <w:tmpl w:val="6914A41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0ACF642F"/>
    <w:multiLevelType w:val="hybridMultilevel"/>
    <w:tmpl w:val="60A86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CF11EE1"/>
    <w:multiLevelType w:val="hybridMultilevel"/>
    <w:tmpl w:val="0FCEAA38"/>
    <w:lvl w:ilvl="0" w:tplc="7F4E34E2">
      <w:start w:val="1"/>
      <w:numFmt w:val="decimal"/>
      <w:lvlText w:val="%1."/>
      <w:lvlJc w:val="left"/>
      <w:pPr>
        <w:ind w:left="720" w:hanging="360"/>
      </w:pPr>
      <w:rPr>
        <w:rFonts w:cs="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FD055EB"/>
    <w:multiLevelType w:val="hybridMultilevel"/>
    <w:tmpl w:val="DD3E0D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A850E83"/>
    <w:multiLevelType w:val="hybridMultilevel"/>
    <w:tmpl w:val="AD88BBF2"/>
    <w:lvl w:ilvl="0" w:tplc="3C642EF4">
      <w:start w:val="1"/>
      <w:numFmt w:val="decimal"/>
      <w:lvlText w:val="%1."/>
      <w:lvlJc w:val="left"/>
      <w:pPr>
        <w:ind w:left="720" w:hanging="360"/>
      </w:pPr>
      <w:rPr>
        <w:rFonts w:cs="Sylfae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D655927"/>
    <w:multiLevelType w:val="multilevel"/>
    <w:tmpl w:val="DF08D3D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nsid w:val="216F4697"/>
    <w:multiLevelType w:val="hybridMultilevel"/>
    <w:tmpl w:val="026668AC"/>
    <w:lvl w:ilvl="0" w:tplc="8D7675A0">
      <w:start w:val="1"/>
      <w:numFmt w:val="bullet"/>
      <w:lvlText w:val="-"/>
      <w:lvlJc w:val="left"/>
      <w:pPr>
        <w:ind w:left="1080" w:hanging="360"/>
      </w:pPr>
      <w:rPr>
        <w:rFonts w:ascii="Sylfaen" w:eastAsia="Calibri" w:hAnsi="Sylfaen" w:cs="Times New Roman"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3">
    <w:nsid w:val="23582259"/>
    <w:multiLevelType w:val="hybridMultilevel"/>
    <w:tmpl w:val="64C8ED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5">
    <w:nsid w:val="2E510596"/>
    <w:multiLevelType w:val="hybridMultilevel"/>
    <w:tmpl w:val="B05A0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7E22AB1"/>
    <w:multiLevelType w:val="hybridMultilevel"/>
    <w:tmpl w:val="E58E1A6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3A3D7F20"/>
    <w:multiLevelType w:val="hybridMultilevel"/>
    <w:tmpl w:val="879CDD1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DC160B2"/>
    <w:multiLevelType w:val="hybridMultilevel"/>
    <w:tmpl w:val="2B6C25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DEE26BB"/>
    <w:multiLevelType w:val="hybridMultilevel"/>
    <w:tmpl w:val="1E96AA82"/>
    <w:lvl w:ilvl="0" w:tplc="8D7675A0">
      <w:start w:val="1"/>
      <w:numFmt w:val="bullet"/>
      <w:lvlText w:val="-"/>
      <w:lvlJc w:val="left"/>
      <w:pPr>
        <w:ind w:left="720" w:hanging="360"/>
      </w:pPr>
      <w:rPr>
        <w:rFonts w:ascii="Sylfaen" w:eastAsia="Calibri" w:hAnsi="Sylfaen" w:cs="Times New Roman"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3E7676CC"/>
    <w:multiLevelType w:val="hybridMultilevel"/>
    <w:tmpl w:val="D87E0C8A"/>
    <w:lvl w:ilvl="0" w:tplc="0F0A6E8E">
      <w:start w:val="1"/>
      <w:numFmt w:val="bullet"/>
      <w:lvlText w:val="-"/>
      <w:lvlJc w:val="left"/>
      <w:pPr>
        <w:ind w:left="720" w:hanging="360"/>
      </w:pPr>
      <w:rPr>
        <w:rFonts w:ascii="Sylfaen" w:eastAsiaTheme="minorHAnsi" w:hAnsi="Sylfae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2E91FB5"/>
    <w:multiLevelType w:val="multilevel"/>
    <w:tmpl w:val="A71ECE3A"/>
    <w:lvl w:ilvl="0">
      <w:start w:val="1"/>
      <w:numFmt w:val="decimal"/>
      <w:lvlText w:val="%1."/>
      <w:lvlJc w:val="left"/>
      <w:pPr>
        <w:ind w:left="720" w:hanging="360"/>
      </w:pPr>
      <w:rPr>
        <w:rFonts w:ascii="Sylfaen" w:hAnsi="Sylfaen"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2">
    <w:nsid w:val="47CF0574"/>
    <w:multiLevelType w:val="multilevel"/>
    <w:tmpl w:val="B3843E5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3">
    <w:nsid w:val="48D13FBD"/>
    <w:multiLevelType w:val="hybridMultilevel"/>
    <w:tmpl w:val="0D12D33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538133D7"/>
    <w:multiLevelType w:val="hybridMultilevel"/>
    <w:tmpl w:val="DEDC40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67B004B"/>
    <w:multiLevelType w:val="multilevel"/>
    <w:tmpl w:val="E9DA0400"/>
    <w:lvl w:ilvl="0">
      <w:start w:val="3"/>
      <w:numFmt w:val="decimal"/>
      <w:lvlText w:val="%1."/>
      <w:lvlJc w:val="left"/>
      <w:pPr>
        <w:ind w:left="675" w:hanging="675"/>
      </w:pPr>
      <w:rPr>
        <w:rFonts w:hint="default"/>
        <w:i w:val="0"/>
      </w:rPr>
    </w:lvl>
    <w:lvl w:ilvl="1">
      <w:start w:val="3"/>
      <w:numFmt w:val="decimal"/>
      <w:lvlText w:val="%1.%2."/>
      <w:lvlJc w:val="left"/>
      <w:pPr>
        <w:ind w:left="1080" w:hanging="72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2160" w:hanging="108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3240" w:hanging="1440"/>
      </w:pPr>
      <w:rPr>
        <w:rFonts w:hint="default"/>
        <w:i w:val="0"/>
      </w:rPr>
    </w:lvl>
    <w:lvl w:ilvl="6">
      <w:start w:val="1"/>
      <w:numFmt w:val="decimal"/>
      <w:lvlText w:val="%1.%2.%3.%4.%5.%6.%7."/>
      <w:lvlJc w:val="left"/>
      <w:pPr>
        <w:ind w:left="3960" w:hanging="1800"/>
      </w:pPr>
      <w:rPr>
        <w:rFonts w:hint="default"/>
        <w:i w:val="0"/>
      </w:rPr>
    </w:lvl>
    <w:lvl w:ilvl="7">
      <w:start w:val="1"/>
      <w:numFmt w:val="decimal"/>
      <w:lvlText w:val="%1.%2.%3.%4.%5.%6.%7.%8."/>
      <w:lvlJc w:val="left"/>
      <w:pPr>
        <w:ind w:left="4320" w:hanging="1800"/>
      </w:pPr>
      <w:rPr>
        <w:rFonts w:hint="default"/>
        <w:i w:val="0"/>
      </w:rPr>
    </w:lvl>
    <w:lvl w:ilvl="8">
      <w:start w:val="1"/>
      <w:numFmt w:val="decimal"/>
      <w:lvlText w:val="%1.%2.%3.%4.%5.%6.%7.%8.%9."/>
      <w:lvlJc w:val="left"/>
      <w:pPr>
        <w:ind w:left="5040" w:hanging="2160"/>
      </w:pPr>
      <w:rPr>
        <w:rFonts w:hint="default"/>
        <w:i w:val="0"/>
      </w:rPr>
    </w:lvl>
  </w:abstractNum>
  <w:abstractNum w:abstractNumId="27">
    <w:nsid w:val="5A7162FB"/>
    <w:multiLevelType w:val="hybridMultilevel"/>
    <w:tmpl w:val="F0EE9B84"/>
    <w:lvl w:ilvl="0" w:tplc="08090001">
      <w:start w:val="1"/>
      <w:numFmt w:val="bullet"/>
      <w:lvlText w:val=""/>
      <w:lvlJc w:val="left"/>
      <w:pPr>
        <w:ind w:left="1080" w:hanging="360"/>
      </w:pPr>
      <w:rPr>
        <w:rFonts w:ascii="Symbol" w:hAnsi="Symbol" w:hint="default"/>
        <w:sz w:val="24"/>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hint="default"/>
      </w:rPr>
    </w:lvl>
  </w:abstractNum>
  <w:abstractNum w:abstractNumId="28">
    <w:nsid w:val="5CF162CF"/>
    <w:multiLevelType w:val="hybridMultilevel"/>
    <w:tmpl w:val="C8A4C7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D34507F"/>
    <w:multiLevelType w:val="multilevel"/>
    <w:tmpl w:val="C86EBBAE"/>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0">
    <w:nsid w:val="5FA63269"/>
    <w:multiLevelType w:val="hybridMultilevel"/>
    <w:tmpl w:val="25E081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1B40FAB"/>
    <w:multiLevelType w:val="hybridMultilevel"/>
    <w:tmpl w:val="A1BC3BF2"/>
    <w:lvl w:ilvl="0" w:tplc="430482C8">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32">
    <w:nsid w:val="630C0A45"/>
    <w:multiLevelType w:val="hybridMultilevel"/>
    <w:tmpl w:val="503A1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967562B"/>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6BF85B1D"/>
    <w:multiLevelType w:val="multilevel"/>
    <w:tmpl w:val="69C89DEE"/>
    <w:lvl w:ilvl="0">
      <w:start w:val="1"/>
      <w:numFmt w:val="decimal"/>
      <w:lvlText w:val="%1."/>
      <w:lvlJc w:val="left"/>
      <w:pPr>
        <w:ind w:left="720" w:hanging="360"/>
      </w:pPr>
      <w:rPr>
        <w:rFonts w:ascii="Sylfaen" w:hAnsi="Sylfaen" w:hint="default"/>
        <w:i w:val="0"/>
      </w:rPr>
    </w:lvl>
    <w:lvl w:ilvl="1">
      <w:start w:val="1"/>
      <w:numFmt w:val="decimal"/>
      <w:isLgl/>
      <w:lvlText w:val="%1.%2"/>
      <w:lvlJc w:val="left"/>
      <w:pPr>
        <w:ind w:left="870" w:hanging="510"/>
      </w:pPr>
      <w:rPr>
        <w:rFonts w:hint="default"/>
        <w:b/>
        <w:sz w:val="28"/>
      </w:rPr>
    </w:lvl>
    <w:lvl w:ilvl="2">
      <w:start w:val="1"/>
      <w:numFmt w:val="decimal"/>
      <w:isLgl/>
      <w:lvlText w:val="%1.%2.%3"/>
      <w:lvlJc w:val="left"/>
      <w:pPr>
        <w:ind w:left="1080" w:hanging="720"/>
      </w:pPr>
      <w:rPr>
        <w:rFonts w:hint="default"/>
        <w:b/>
        <w:sz w:val="28"/>
      </w:rPr>
    </w:lvl>
    <w:lvl w:ilvl="3">
      <w:start w:val="1"/>
      <w:numFmt w:val="decimal"/>
      <w:isLgl/>
      <w:lvlText w:val="%1.%2.%3.%4"/>
      <w:lvlJc w:val="left"/>
      <w:pPr>
        <w:ind w:left="1080" w:hanging="720"/>
      </w:pPr>
      <w:rPr>
        <w:rFonts w:hint="default"/>
        <w:b/>
        <w:sz w:val="28"/>
      </w:rPr>
    </w:lvl>
    <w:lvl w:ilvl="4">
      <w:start w:val="1"/>
      <w:numFmt w:val="decimal"/>
      <w:isLgl/>
      <w:lvlText w:val="%1.%2.%3.%4.%5"/>
      <w:lvlJc w:val="left"/>
      <w:pPr>
        <w:ind w:left="1080" w:hanging="720"/>
      </w:pPr>
      <w:rPr>
        <w:rFonts w:hint="default"/>
        <w:b/>
        <w:sz w:val="28"/>
      </w:rPr>
    </w:lvl>
    <w:lvl w:ilvl="5">
      <w:start w:val="1"/>
      <w:numFmt w:val="decimal"/>
      <w:isLgl/>
      <w:lvlText w:val="%1.%2.%3.%4.%5.%6"/>
      <w:lvlJc w:val="left"/>
      <w:pPr>
        <w:ind w:left="1440" w:hanging="1080"/>
      </w:pPr>
      <w:rPr>
        <w:rFonts w:hint="default"/>
        <w:b/>
        <w:sz w:val="28"/>
      </w:rPr>
    </w:lvl>
    <w:lvl w:ilvl="6">
      <w:start w:val="1"/>
      <w:numFmt w:val="decimal"/>
      <w:isLgl/>
      <w:lvlText w:val="%1.%2.%3.%4.%5.%6.%7"/>
      <w:lvlJc w:val="left"/>
      <w:pPr>
        <w:ind w:left="1440" w:hanging="1080"/>
      </w:pPr>
      <w:rPr>
        <w:rFonts w:hint="default"/>
        <w:b/>
        <w:sz w:val="28"/>
      </w:rPr>
    </w:lvl>
    <w:lvl w:ilvl="7">
      <w:start w:val="1"/>
      <w:numFmt w:val="decimal"/>
      <w:isLgl/>
      <w:lvlText w:val="%1.%2.%3.%4.%5.%6.%7.%8"/>
      <w:lvlJc w:val="left"/>
      <w:pPr>
        <w:ind w:left="1800" w:hanging="1440"/>
      </w:pPr>
      <w:rPr>
        <w:rFonts w:hint="default"/>
        <w:b/>
        <w:sz w:val="28"/>
      </w:rPr>
    </w:lvl>
    <w:lvl w:ilvl="8">
      <w:start w:val="1"/>
      <w:numFmt w:val="decimal"/>
      <w:isLgl/>
      <w:lvlText w:val="%1.%2.%3.%4.%5.%6.%7.%8.%9"/>
      <w:lvlJc w:val="left"/>
      <w:pPr>
        <w:ind w:left="1800" w:hanging="1440"/>
      </w:pPr>
      <w:rPr>
        <w:rFonts w:hint="default"/>
        <w:b/>
        <w:sz w:val="28"/>
      </w:rPr>
    </w:lvl>
  </w:abstractNum>
  <w:abstractNum w:abstractNumId="35">
    <w:nsid w:val="6FD80910"/>
    <w:multiLevelType w:val="hybridMultilevel"/>
    <w:tmpl w:val="9FD667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76572E04"/>
    <w:multiLevelType w:val="multilevel"/>
    <w:tmpl w:val="82C2ECCC"/>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7">
    <w:nsid w:val="76CD7B02"/>
    <w:multiLevelType w:val="hybridMultilevel"/>
    <w:tmpl w:val="89BC976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9C0078C"/>
    <w:multiLevelType w:val="hybridMultilevel"/>
    <w:tmpl w:val="7BA0101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7C757926"/>
    <w:multiLevelType w:val="hybridMultilevel"/>
    <w:tmpl w:val="E564E6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7DA97FCC"/>
    <w:multiLevelType w:val="hybridMultilevel"/>
    <w:tmpl w:val="0C683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E0F53BE"/>
    <w:multiLevelType w:val="hybridMultilevel"/>
    <w:tmpl w:val="DF4AB12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2">
    <w:nsid w:val="7F024F40"/>
    <w:multiLevelType w:val="hybridMultilevel"/>
    <w:tmpl w:val="312A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6"/>
  </w:num>
  <w:num w:numId="2">
    <w:abstractNumId w:val="31"/>
  </w:num>
  <w:num w:numId="3">
    <w:abstractNumId w:val="6"/>
  </w:num>
  <w:num w:numId="4">
    <w:abstractNumId w:val="17"/>
  </w:num>
  <w:num w:numId="5">
    <w:abstractNumId w:val="25"/>
  </w:num>
  <w:num w:numId="6">
    <w:abstractNumId w:val="9"/>
  </w:num>
  <w:num w:numId="7">
    <w:abstractNumId w:val="21"/>
  </w:num>
  <w:num w:numId="8">
    <w:abstractNumId w:val="7"/>
  </w:num>
  <w:num w:numId="9">
    <w:abstractNumId w:val="30"/>
  </w:num>
  <w:num w:numId="10">
    <w:abstractNumId w:val="32"/>
  </w:num>
  <w:num w:numId="11">
    <w:abstractNumId w:val="34"/>
  </w:num>
  <w:num w:numId="12">
    <w:abstractNumId w:val="14"/>
  </w:num>
  <w:num w:numId="13">
    <w:abstractNumId w:val="22"/>
  </w:num>
  <w:num w:numId="14">
    <w:abstractNumId w:val="42"/>
  </w:num>
  <w:num w:numId="15">
    <w:abstractNumId w:val="18"/>
  </w:num>
  <w:num w:numId="16">
    <w:abstractNumId w:val="8"/>
  </w:num>
  <w:num w:numId="17">
    <w:abstractNumId w:val="15"/>
  </w:num>
  <w:num w:numId="18">
    <w:abstractNumId w:val="36"/>
  </w:num>
  <w:num w:numId="19">
    <w:abstractNumId w:val="29"/>
  </w:num>
  <w:num w:numId="20">
    <w:abstractNumId w:val="35"/>
  </w:num>
  <w:num w:numId="21">
    <w:abstractNumId w:val="40"/>
  </w:num>
  <w:num w:numId="22">
    <w:abstractNumId w:val="12"/>
  </w:num>
  <w:num w:numId="23">
    <w:abstractNumId w:val="20"/>
  </w:num>
  <w:num w:numId="24">
    <w:abstractNumId w:val="24"/>
  </w:num>
  <w:num w:numId="25">
    <w:abstractNumId w:val="41"/>
  </w:num>
  <w:num w:numId="26">
    <w:abstractNumId w:val="16"/>
  </w:num>
  <w:num w:numId="27">
    <w:abstractNumId w:val="10"/>
  </w:num>
  <w:num w:numId="28">
    <w:abstractNumId w:val="1"/>
  </w:num>
  <w:num w:numId="29">
    <w:abstractNumId w:val="4"/>
  </w:num>
  <w:num w:numId="30">
    <w:abstractNumId w:val="5"/>
  </w:num>
  <w:num w:numId="31">
    <w:abstractNumId w:val="0"/>
  </w:num>
  <w:num w:numId="32">
    <w:abstractNumId w:val="33"/>
  </w:num>
  <w:num w:numId="33">
    <w:abstractNumId w:val="28"/>
  </w:num>
  <w:num w:numId="34">
    <w:abstractNumId w:val="38"/>
  </w:num>
  <w:num w:numId="35">
    <w:abstractNumId w:val="37"/>
  </w:num>
  <w:num w:numId="36">
    <w:abstractNumId w:val="13"/>
  </w:num>
  <w:num w:numId="37">
    <w:abstractNumId w:val="2"/>
  </w:num>
  <w:num w:numId="38">
    <w:abstractNumId w:val="11"/>
  </w:num>
  <w:num w:numId="39">
    <w:abstractNumId w:val="39"/>
  </w:num>
  <w:num w:numId="40">
    <w:abstractNumId w:val="3"/>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7"/>
  </w:num>
  <w:num w:numId="42">
    <w:abstractNumId w:val="23"/>
  </w:num>
  <w:num w:numId="43">
    <w:abstractNumId w:val="3"/>
  </w:num>
  <w:num w:numId="44">
    <w:abstractNumId w:val="19"/>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SystemFonts/>
  <w:hideSpellingErrors/>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6145"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05DE"/>
    <w:rsid w:val="0000131F"/>
    <w:rsid w:val="00001A51"/>
    <w:rsid w:val="00001B4F"/>
    <w:rsid w:val="00001DFD"/>
    <w:rsid w:val="00002658"/>
    <w:rsid w:val="000031C8"/>
    <w:rsid w:val="00005941"/>
    <w:rsid w:val="00006577"/>
    <w:rsid w:val="00006B5F"/>
    <w:rsid w:val="00006E64"/>
    <w:rsid w:val="00007363"/>
    <w:rsid w:val="00007837"/>
    <w:rsid w:val="000103CB"/>
    <w:rsid w:val="000112D4"/>
    <w:rsid w:val="00013173"/>
    <w:rsid w:val="0001345F"/>
    <w:rsid w:val="0001402F"/>
    <w:rsid w:val="00015398"/>
    <w:rsid w:val="00016505"/>
    <w:rsid w:val="00017336"/>
    <w:rsid w:val="000178E0"/>
    <w:rsid w:val="00021D61"/>
    <w:rsid w:val="00021EA2"/>
    <w:rsid w:val="00023050"/>
    <w:rsid w:val="000242E7"/>
    <w:rsid w:val="00024827"/>
    <w:rsid w:val="00024DA7"/>
    <w:rsid w:val="0002560B"/>
    <w:rsid w:val="00025629"/>
    <w:rsid w:val="000262F7"/>
    <w:rsid w:val="0002658F"/>
    <w:rsid w:val="000266F9"/>
    <w:rsid w:val="00026718"/>
    <w:rsid w:val="000302FD"/>
    <w:rsid w:val="00031358"/>
    <w:rsid w:val="00032316"/>
    <w:rsid w:val="00032828"/>
    <w:rsid w:val="0003426F"/>
    <w:rsid w:val="00035885"/>
    <w:rsid w:val="00035936"/>
    <w:rsid w:val="00036A54"/>
    <w:rsid w:val="00036AD0"/>
    <w:rsid w:val="00036B0B"/>
    <w:rsid w:val="000409FF"/>
    <w:rsid w:val="00040C34"/>
    <w:rsid w:val="0004115D"/>
    <w:rsid w:val="000413D3"/>
    <w:rsid w:val="000429DF"/>
    <w:rsid w:val="00042AB3"/>
    <w:rsid w:val="00043C0D"/>
    <w:rsid w:val="000440BD"/>
    <w:rsid w:val="00046005"/>
    <w:rsid w:val="00046252"/>
    <w:rsid w:val="00046332"/>
    <w:rsid w:val="00051315"/>
    <w:rsid w:val="00051DA6"/>
    <w:rsid w:val="00052979"/>
    <w:rsid w:val="00052C27"/>
    <w:rsid w:val="000546DB"/>
    <w:rsid w:val="000547D1"/>
    <w:rsid w:val="000548DB"/>
    <w:rsid w:val="000579FA"/>
    <w:rsid w:val="00057F59"/>
    <w:rsid w:val="000603BC"/>
    <w:rsid w:val="00060C78"/>
    <w:rsid w:val="00060C8E"/>
    <w:rsid w:val="0006117D"/>
    <w:rsid w:val="000624EB"/>
    <w:rsid w:val="0006258D"/>
    <w:rsid w:val="000625A6"/>
    <w:rsid w:val="00064027"/>
    <w:rsid w:val="0006490D"/>
    <w:rsid w:val="00064E8D"/>
    <w:rsid w:val="00065215"/>
    <w:rsid w:val="00070369"/>
    <w:rsid w:val="000707D1"/>
    <w:rsid w:val="00071C43"/>
    <w:rsid w:val="00071DC8"/>
    <w:rsid w:val="00073937"/>
    <w:rsid w:val="00074945"/>
    <w:rsid w:val="000766F0"/>
    <w:rsid w:val="00076711"/>
    <w:rsid w:val="0007712E"/>
    <w:rsid w:val="00077F54"/>
    <w:rsid w:val="00077F59"/>
    <w:rsid w:val="00080949"/>
    <w:rsid w:val="00080E16"/>
    <w:rsid w:val="00080FAF"/>
    <w:rsid w:val="00083703"/>
    <w:rsid w:val="00083B27"/>
    <w:rsid w:val="00084745"/>
    <w:rsid w:val="00084CFF"/>
    <w:rsid w:val="000866F5"/>
    <w:rsid w:val="00086723"/>
    <w:rsid w:val="00086742"/>
    <w:rsid w:val="00087460"/>
    <w:rsid w:val="00087CD6"/>
    <w:rsid w:val="000909B0"/>
    <w:rsid w:val="00092582"/>
    <w:rsid w:val="000927FA"/>
    <w:rsid w:val="00092B15"/>
    <w:rsid w:val="00093F11"/>
    <w:rsid w:val="00094623"/>
    <w:rsid w:val="0009462A"/>
    <w:rsid w:val="00094DFB"/>
    <w:rsid w:val="00095433"/>
    <w:rsid w:val="000955A3"/>
    <w:rsid w:val="00097308"/>
    <w:rsid w:val="000A0992"/>
    <w:rsid w:val="000A0EA5"/>
    <w:rsid w:val="000A21A9"/>
    <w:rsid w:val="000A2455"/>
    <w:rsid w:val="000A348F"/>
    <w:rsid w:val="000A38A5"/>
    <w:rsid w:val="000A661A"/>
    <w:rsid w:val="000B0A79"/>
    <w:rsid w:val="000B1590"/>
    <w:rsid w:val="000B16BB"/>
    <w:rsid w:val="000B194F"/>
    <w:rsid w:val="000B19C1"/>
    <w:rsid w:val="000B2F6F"/>
    <w:rsid w:val="000B4363"/>
    <w:rsid w:val="000B4529"/>
    <w:rsid w:val="000B47F4"/>
    <w:rsid w:val="000B4894"/>
    <w:rsid w:val="000B6436"/>
    <w:rsid w:val="000B6CE5"/>
    <w:rsid w:val="000B749A"/>
    <w:rsid w:val="000B74E5"/>
    <w:rsid w:val="000C082E"/>
    <w:rsid w:val="000C135C"/>
    <w:rsid w:val="000C1AC3"/>
    <w:rsid w:val="000C1B91"/>
    <w:rsid w:val="000C3AC3"/>
    <w:rsid w:val="000C3C6F"/>
    <w:rsid w:val="000C4391"/>
    <w:rsid w:val="000C581A"/>
    <w:rsid w:val="000C5C9D"/>
    <w:rsid w:val="000C5F2E"/>
    <w:rsid w:val="000C6097"/>
    <w:rsid w:val="000C6A87"/>
    <w:rsid w:val="000C769A"/>
    <w:rsid w:val="000C79DA"/>
    <w:rsid w:val="000D01C5"/>
    <w:rsid w:val="000D04A2"/>
    <w:rsid w:val="000D0B81"/>
    <w:rsid w:val="000D104D"/>
    <w:rsid w:val="000D29C6"/>
    <w:rsid w:val="000D2D6D"/>
    <w:rsid w:val="000D3E19"/>
    <w:rsid w:val="000D4491"/>
    <w:rsid w:val="000D4D6E"/>
    <w:rsid w:val="000D5905"/>
    <w:rsid w:val="000D6DAA"/>
    <w:rsid w:val="000D77AB"/>
    <w:rsid w:val="000D7816"/>
    <w:rsid w:val="000E016E"/>
    <w:rsid w:val="000E0F2B"/>
    <w:rsid w:val="000E1CF0"/>
    <w:rsid w:val="000E1D1B"/>
    <w:rsid w:val="000E373C"/>
    <w:rsid w:val="000E4274"/>
    <w:rsid w:val="000E429A"/>
    <w:rsid w:val="000E4B7E"/>
    <w:rsid w:val="000E679A"/>
    <w:rsid w:val="000E67BA"/>
    <w:rsid w:val="000E760C"/>
    <w:rsid w:val="000E784E"/>
    <w:rsid w:val="000F0606"/>
    <w:rsid w:val="000F0B02"/>
    <w:rsid w:val="000F278D"/>
    <w:rsid w:val="000F3E4D"/>
    <w:rsid w:val="000F54A7"/>
    <w:rsid w:val="000F73BC"/>
    <w:rsid w:val="00100878"/>
    <w:rsid w:val="001017BF"/>
    <w:rsid w:val="001018D3"/>
    <w:rsid w:val="00102DE7"/>
    <w:rsid w:val="00104292"/>
    <w:rsid w:val="00104EED"/>
    <w:rsid w:val="001062CC"/>
    <w:rsid w:val="001067EC"/>
    <w:rsid w:val="00107842"/>
    <w:rsid w:val="00107C04"/>
    <w:rsid w:val="00107D9E"/>
    <w:rsid w:val="00107DEC"/>
    <w:rsid w:val="00110232"/>
    <w:rsid w:val="001116F9"/>
    <w:rsid w:val="00111F2C"/>
    <w:rsid w:val="00113E7D"/>
    <w:rsid w:val="00114050"/>
    <w:rsid w:val="00114550"/>
    <w:rsid w:val="00114EC9"/>
    <w:rsid w:val="001160A8"/>
    <w:rsid w:val="00117133"/>
    <w:rsid w:val="00117158"/>
    <w:rsid w:val="00117276"/>
    <w:rsid w:val="001173CD"/>
    <w:rsid w:val="001209F7"/>
    <w:rsid w:val="001215FC"/>
    <w:rsid w:val="00121C4A"/>
    <w:rsid w:val="001220AD"/>
    <w:rsid w:val="001226B3"/>
    <w:rsid w:val="00122A4C"/>
    <w:rsid w:val="00122FBA"/>
    <w:rsid w:val="00123047"/>
    <w:rsid w:val="0012370C"/>
    <w:rsid w:val="00123DFF"/>
    <w:rsid w:val="00125429"/>
    <w:rsid w:val="001254CF"/>
    <w:rsid w:val="001255A1"/>
    <w:rsid w:val="001256E4"/>
    <w:rsid w:val="00125981"/>
    <w:rsid w:val="00125AC9"/>
    <w:rsid w:val="0012688C"/>
    <w:rsid w:val="00126F8A"/>
    <w:rsid w:val="001321D4"/>
    <w:rsid w:val="0013299B"/>
    <w:rsid w:val="001330A7"/>
    <w:rsid w:val="00134063"/>
    <w:rsid w:val="00134071"/>
    <w:rsid w:val="001350EB"/>
    <w:rsid w:val="00135A0C"/>
    <w:rsid w:val="00135DD0"/>
    <w:rsid w:val="001361C6"/>
    <w:rsid w:val="00137572"/>
    <w:rsid w:val="00141302"/>
    <w:rsid w:val="001426E6"/>
    <w:rsid w:val="00142BEA"/>
    <w:rsid w:val="001439BC"/>
    <w:rsid w:val="00143AF2"/>
    <w:rsid w:val="00143E95"/>
    <w:rsid w:val="001440FA"/>
    <w:rsid w:val="001444A9"/>
    <w:rsid w:val="00144C24"/>
    <w:rsid w:val="00145199"/>
    <w:rsid w:val="00145C34"/>
    <w:rsid w:val="00146E3E"/>
    <w:rsid w:val="00147B77"/>
    <w:rsid w:val="00150079"/>
    <w:rsid w:val="00150738"/>
    <w:rsid w:val="00151590"/>
    <w:rsid w:val="00151C11"/>
    <w:rsid w:val="001548D5"/>
    <w:rsid w:val="00156529"/>
    <w:rsid w:val="00156A58"/>
    <w:rsid w:val="0015713E"/>
    <w:rsid w:val="001573B0"/>
    <w:rsid w:val="00157EF6"/>
    <w:rsid w:val="00161497"/>
    <w:rsid w:val="001619FB"/>
    <w:rsid w:val="0016263F"/>
    <w:rsid w:val="001633AA"/>
    <w:rsid w:val="00163E30"/>
    <w:rsid w:val="0016437A"/>
    <w:rsid w:val="00165BA4"/>
    <w:rsid w:val="00165CF9"/>
    <w:rsid w:val="00165F51"/>
    <w:rsid w:val="0016771D"/>
    <w:rsid w:val="0017131F"/>
    <w:rsid w:val="00171684"/>
    <w:rsid w:val="00172D17"/>
    <w:rsid w:val="00173580"/>
    <w:rsid w:val="00173662"/>
    <w:rsid w:val="00174825"/>
    <w:rsid w:val="00175817"/>
    <w:rsid w:val="0017720C"/>
    <w:rsid w:val="00180249"/>
    <w:rsid w:val="00180E86"/>
    <w:rsid w:val="0018197D"/>
    <w:rsid w:val="00182003"/>
    <w:rsid w:val="00182048"/>
    <w:rsid w:val="001823F8"/>
    <w:rsid w:val="001824E5"/>
    <w:rsid w:val="00182655"/>
    <w:rsid w:val="00182B03"/>
    <w:rsid w:val="00182BCC"/>
    <w:rsid w:val="001839E5"/>
    <w:rsid w:val="00183B9A"/>
    <w:rsid w:val="0018495E"/>
    <w:rsid w:val="001855FE"/>
    <w:rsid w:val="00185934"/>
    <w:rsid w:val="00186B62"/>
    <w:rsid w:val="00187122"/>
    <w:rsid w:val="00187785"/>
    <w:rsid w:val="00190FAE"/>
    <w:rsid w:val="0019167B"/>
    <w:rsid w:val="0019187D"/>
    <w:rsid w:val="001942AF"/>
    <w:rsid w:val="00196350"/>
    <w:rsid w:val="00196C69"/>
    <w:rsid w:val="001A0F51"/>
    <w:rsid w:val="001A0FF5"/>
    <w:rsid w:val="001A1C13"/>
    <w:rsid w:val="001A2317"/>
    <w:rsid w:val="001A380B"/>
    <w:rsid w:val="001A4B72"/>
    <w:rsid w:val="001A4FBF"/>
    <w:rsid w:val="001A5A78"/>
    <w:rsid w:val="001A5F57"/>
    <w:rsid w:val="001A7846"/>
    <w:rsid w:val="001B08DA"/>
    <w:rsid w:val="001B183B"/>
    <w:rsid w:val="001B20E5"/>
    <w:rsid w:val="001B2EEB"/>
    <w:rsid w:val="001B2F1B"/>
    <w:rsid w:val="001B37E9"/>
    <w:rsid w:val="001B3A8C"/>
    <w:rsid w:val="001B4FE7"/>
    <w:rsid w:val="001B5267"/>
    <w:rsid w:val="001B76E9"/>
    <w:rsid w:val="001C067E"/>
    <w:rsid w:val="001C084F"/>
    <w:rsid w:val="001C0EA2"/>
    <w:rsid w:val="001C1BA9"/>
    <w:rsid w:val="001C308E"/>
    <w:rsid w:val="001C32BA"/>
    <w:rsid w:val="001C375E"/>
    <w:rsid w:val="001C389E"/>
    <w:rsid w:val="001C44C6"/>
    <w:rsid w:val="001C5039"/>
    <w:rsid w:val="001C5F1D"/>
    <w:rsid w:val="001C6126"/>
    <w:rsid w:val="001C6542"/>
    <w:rsid w:val="001C6606"/>
    <w:rsid w:val="001C6A7C"/>
    <w:rsid w:val="001C6AFD"/>
    <w:rsid w:val="001C711A"/>
    <w:rsid w:val="001D0258"/>
    <w:rsid w:val="001D266B"/>
    <w:rsid w:val="001D341C"/>
    <w:rsid w:val="001D5415"/>
    <w:rsid w:val="001D5B1B"/>
    <w:rsid w:val="001D6655"/>
    <w:rsid w:val="001D6D6B"/>
    <w:rsid w:val="001D7240"/>
    <w:rsid w:val="001E0211"/>
    <w:rsid w:val="001E083C"/>
    <w:rsid w:val="001E1939"/>
    <w:rsid w:val="001E1C92"/>
    <w:rsid w:val="001E24CE"/>
    <w:rsid w:val="001E311A"/>
    <w:rsid w:val="001E3607"/>
    <w:rsid w:val="001E537A"/>
    <w:rsid w:val="001F00F1"/>
    <w:rsid w:val="001F041E"/>
    <w:rsid w:val="001F04C0"/>
    <w:rsid w:val="001F1510"/>
    <w:rsid w:val="001F1D7A"/>
    <w:rsid w:val="001F2D97"/>
    <w:rsid w:val="001F3B65"/>
    <w:rsid w:val="001F4186"/>
    <w:rsid w:val="001F4218"/>
    <w:rsid w:val="001F5266"/>
    <w:rsid w:val="001F56BF"/>
    <w:rsid w:val="001F6414"/>
    <w:rsid w:val="001F6C1B"/>
    <w:rsid w:val="00200309"/>
    <w:rsid w:val="00201BDB"/>
    <w:rsid w:val="00201E82"/>
    <w:rsid w:val="00202D43"/>
    <w:rsid w:val="00203A23"/>
    <w:rsid w:val="00203AEA"/>
    <w:rsid w:val="00204390"/>
    <w:rsid w:val="00206467"/>
    <w:rsid w:val="00207395"/>
    <w:rsid w:val="0020751B"/>
    <w:rsid w:val="00207FAC"/>
    <w:rsid w:val="00210113"/>
    <w:rsid w:val="00212842"/>
    <w:rsid w:val="002137C5"/>
    <w:rsid w:val="002137CA"/>
    <w:rsid w:val="002138AC"/>
    <w:rsid w:val="00214671"/>
    <w:rsid w:val="002154E2"/>
    <w:rsid w:val="0021563E"/>
    <w:rsid w:val="00215856"/>
    <w:rsid w:val="00215C26"/>
    <w:rsid w:val="00215C2A"/>
    <w:rsid w:val="00216C30"/>
    <w:rsid w:val="00216CC8"/>
    <w:rsid w:val="00217A50"/>
    <w:rsid w:val="00220BB9"/>
    <w:rsid w:val="00220C02"/>
    <w:rsid w:val="00221038"/>
    <w:rsid w:val="00221A9D"/>
    <w:rsid w:val="00221B08"/>
    <w:rsid w:val="00222079"/>
    <w:rsid w:val="0022270C"/>
    <w:rsid w:val="0022289E"/>
    <w:rsid w:val="00222982"/>
    <w:rsid w:val="00223940"/>
    <w:rsid w:val="00223C54"/>
    <w:rsid w:val="00224189"/>
    <w:rsid w:val="00224557"/>
    <w:rsid w:val="00224AFF"/>
    <w:rsid w:val="00224FB5"/>
    <w:rsid w:val="00225C58"/>
    <w:rsid w:val="00225F96"/>
    <w:rsid w:val="00226601"/>
    <w:rsid w:val="00226726"/>
    <w:rsid w:val="00227197"/>
    <w:rsid w:val="0022726C"/>
    <w:rsid w:val="002302A9"/>
    <w:rsid w:val="00230351"/>
    <w:rsid w:val="00230605"/>
    <w:rsid w:val="00230C3B"/>
    <w:rsid w:val="00230EC5"/>
    <w:rsid w:val="00230FBF"/>
    <w:rsid w:val="00231408"/>
    <w:rsid w:val="002331B6"/>
    <w:rsid w:val="002333DB"/>
    <w:rsid w:val="002338D2"/>
    <w:rsid w:val="00234CA4"/>
    <w:rsid w:val="00235361"/>
    <w:rsid w:val="002358A9"/>
    <w:rsid w:val="00236BED"/>
    <w:rsid w:val="00237089"/>
    <w:rsid w:val="00237423"/>
    <w:rsid w:val="00237D01"/>
    <w:rsid w:val="00237F46"/>
    <w:rsid w:val="00240328"/>
    <w:rsid w:val="00240AF8"/>
    <w:rsid w:val="00240B5C"/>
    <w:rsid w:val="00240EFD"/>
    <w:rsid w:val="00241C16"/>
    <w:rsid w:val="002420D5"/>
    <w:rsid w:val="00242353"/>
    <w:rsid w:val="0024299B"/>
    <w:rsid w:val="00243A21"/>
    <w:rsid w:val="0024418F"/>
    <w:rsid w:val="002443F8"/>
    <w:rsid w:val="00244E52"/>
    <w:rsid w:val="00247D18"/>
    <w:rsid w:val="002501B4"/>
    <w:rsid w:val="002506D5"/>
    <w:rsid w:val="00250986"/>
    <w:rsid w:val="00251061"/>
    <w:rsid w:val="00252F60"/>
    <w:rsid w:val="00253A53"/>
    <w:rsid w:val="00255687"/>
    <w:rsid w:val="00256C54"/>
    <w:rsid w:val="00256FDD"/>
    <w:rsid w:val="00260B91"/>
    <w:rsid w:val="00260FC9"/>
    <w:rsid w:val="002617AC"/>
    <w:rsid w:val="00261C5E"/>
    <w:rsid w:val="00261E20"/>
    <w:rsid w:val="00262AD3"/>
    <w:rsid w:val="00262D0C"/>
    <w:rsid w:val="00263811"/>
    <w:rsid w:val="00265442"/>
    <w:rsid w:val="00266C26"/>
    <w:rsid w:val="00267290"/>
    <w:rsid w:val="0026789C"/>
    <w:rsid w:val="0026794F"/>
    <w:rsid w:val="002700F5"/>
    <w:rsid w:val="00270A7A"/>
    <w:rsid w:val="00271928"/>
    <w:rsid w:val="00273857"/>
    <w:rsid w:val="00273E6D"/>
    <w:rsid w:val="00273F13"/>
    <w:rsid w:val="0027502E"/>
    <w:rsid w:val="002753E9"/>
    <w:rsid w:val="0027548C"/>
    <w:rsid w:val="00277661"/>
    <w:rsid w:val="002777B3"/>
    <w:rsid w:val="00277C95"/>
    <w:rsid w:val="0028077A"/>
    <w:rsid w:val="00280F8B"/>
    <w:rsid w:val="002826D8"/>
    <w:rsid w:val="00283B67"/>
    <w:rsid w:val="00283EB2"/>
    <w:rsid w:val="002846CB"/>
    <w:rsid w:val="00284974"/>
    <w:rsid w:val="0028642F"/>
    <w:rsid w:val="00286F16"/>
    <w:rsid w:val="00286F2E"/>
    <w:rsid w:val="0028712E"/>
    <w:rsid w:val="0028721E"/>
    <w:rsid w:val="00290AF2"/>
    <w:rsid w:val="00290F82"/>
    <w:rsid w:val="002916CD"/>
    <w:rsid w:val="00292949"/>
    <w:rsid w:val="00294651"/>
    <w:rsid w:val="00294A2A"/>
    <w:rsid w:val="0029531A"/>
    <w:rsid w:val="00295F55"/>
    <w:rsid w:val="00296D45"/>
    <w:rsid w:val="00297EF9"/>
    <w:rsid w:val="002A0D87"/>
    <w:rsid w:val="002A1485"/>
    <w:rsid w:val="002A1CA9"/>
    <w:rsid w:val="002A29BE"/>
    <w:rsid w:val="002A2D75"/>
    <w:rsid w:val="002A3F72"/>
    <w:rsid w:val="002A436D"/>
    <w:rsid w:val="002A700D"/>
    <w:rsid w:val="002A7EBD"/>
    <w:rsid w:val="002B08C7"/>
    <w:rsid w:val="002B08D2"/>
    <w:rsid w:val="002B1B29"/>
    <w:rsid w:val="002B1C18"/>
    <w:rsid w:val="002B1CE9"/>
    <w:rsid w:val="002B474A"/>
    <w:rsid w:val="002B4ABE"/>
    <w:rsid w:val="002B502C"/>
    <w:rsid w:val="002B570E"/>
    <w:rsid w:val="002B576D"/>
    <w:rsid w:val="002B5DA2"/>
    <w:rsid w:val="002B680B"/>
    <w:rsid w:val="002B69DA"/>
    <w:rsid w:val="002B7124"/>
    <w:rsid w:val="002B733F"/>
    <w:rsid w:val="002B77F4"/>
    <w:rsid w:val="002B7EF2"/>
    <w:rsid w:val="002C0345"/>
    <w:rsid w:val="002C04B0"/>
    <w:rsid w:val="002C0927"/>
    <w:rsid w:val="002C0ECA"/>
    <w:rsid w:val="002C2A16"/>
    <w:rsid w:val="002C7390"/>
    <w:rsid w:val="002D0B38"/>
    <w:rsid w:val="002D1523"/>
    <w:rsid w:val="002D1BF7"/>
    <w:rsid w:val="002D1E2A"/>
    <w:rsid w:val="002D2BFD"/>
    <w:rsid w:val="002D3BD1"/>
    <w:rsid w:val="002D4D29"/>
    <w:rsid w:val="002D52AF"/>
    <w:rsid w:val="002D64D0"/>
    <w:rsid w:val="002D6F0B"/>
    <w:rsid w:val="002D7096"/>
    <w:rsid w:val="002D7CC6"/>
    <w:rsid w:val="002E0072"/>
    <w:rsid w:val="002E204A"/>
    <w:rsid w:val="002E2927"/>
    <w:rsid w:val="002E4492"/>
    <w:rsid w:val="002E595F"/>
    <w:rsid w:val="002E7355"/>
    <w:rsid w:val="002E7644"/>
    <w:rsid w:val="002E7654"/>
    <w:rsid w:val="002E78F0"/>
    <w:rsid w:val="002F02D3"/>
    <w:rsid w:val="002F106C"/>
    <w:rsid w:val="002F3127"/>
    <w:rsid w:val="002F46DD"/>
    <w:rsid w:val="002F5046"/>
    <w:rsid w:val="0030006A"/>
    <w:rsid w:val="00302D46"/>
    <w:rsid w:val="00303002"/>
    <w:rsid w:val="003047B2"/>
    <w:rsid w:val="00304AB5"/>
    <w:rsid w:val="00305692"/>
    <w:rsid w:val="0030683A"/>
    <w:rsid w:val="0030784C"/>
    <w:rsid w:val="003104EE"/>
    <w:rsid w:val="00310FD3"/>
    <w:rsid w:val="00311498"/>
    <w:rsid w:val="00311652"/>
    <w:rsid w:val="00311E7C"/>
    <w:rsid w:val="00312017"/>
    <w:rsid w:val="003123AC"/>
    <w:rsid w:val="0031301B"/>
    <w:rsid w:val="00313FB8"/>
    <w:rsid w:val="00314265"/>
    <w:rsid w:val="00314BD3"/>
    <w:rsid w:val="00317633"/>
    <w:rsid w:val="00317790"/>
    <w:rsid w:val="00320254"/>
    <w:rsid w:val="00321520"/>
    <w:rsid w:val="003216F2"/>
    <w:rsid w:val="00322879"/>
    <w:rsid w:val="00322B2D"/>
    <w:rsid w:val="00322F57"/>
    <w:rsid w:val="003240DE"/>
    <w:rsid w:val="00325CBD"/>
    <w:rsid w:val="003264F8"/>
    <w:rsid w:val="00326B3E"/>
    <w:rsid w:val="00327040"/>
    <w:rsid w:val="00327679"/>
    <w:rsid w:val="00327DBF"/>
    <w:rsid w:val="0033203E"/>
    <w:rsid w:val="003329BD"/>
    <w:rsid w:val="00333721"/>
    <w:rsid w:val="00333C24"/>
    <w:rsid w:val="003344AA"/>
    <w:rsid w:val="00334A5C"/>
    <w:rsid w:val="00334A60"/>
    <w:rsid w:val="0033501B"/>
    <w:rsid w:val="00335280"/>
    <w:rsid w:val="0033579F"/>
    <w:rsid w:val="00335862"/>
    <w:rsid w:val="003359D1"/>
    <w:rsid w:val="00336059"/>
    <w:rsid w:val="00336711"/>
    <w:rsid w:val="00336A98"/>
    <w:rsid w:val="00337F91"/>
    <w:rsid w:val="003408E7"/>
    <w:rsid w:val="003425D8"/>
    <w:rsid w:val="00342A94"/>
    <w:rsid w:val="003435E5"/>
    <w:rsid w:val="003438D8"/>
    <w:rsid w:val="00344CDA"/>
    <w:rsid w:val="00345F2E"/>
    <w:rsid w:val="0034735C"/>
    <w:rsid w:val="003504A0"/>
    <w:rsid w:val="00350CB8"/>
    <w:rsid w:val="00351707"/>
    <w:rsid w:val="0035244D"/>
    <w:rsid w:val="003527CE"/>
    <w:rsid w:val="00353151"/>
    <w:rsid w:val="00353D4B"/>
    <w:rsid w:val="00354B69"/>
    <w:rsid w:val="00354FF2"/>
    <w:rsid w:val="00356286"/>
    <w:rsid w:val="0035698E"/>
    <w:rsid w:val="00356C8B"/>
    <w:rsid w:val="00356F18"/>
    <w:rsid w:val="00357336"/>
    <w:rsid w:val="00357FAB"/>
    <w:rsid w:val="0036017A"/>
    <w:rsid w:val="0036028E"/>
    <w:rsid w:val="00361193"/>
    <w:rsid w:val="00362A42"/>
    <w:rsid w:val="003632CE"/>
    <w:rsid w:val="00363A77"/>
    <w:rsid w:val="00363B97"/>
    <w:rsid w:val="00364017"/>
    <w:rsid w:val="00364774"/>
    <w:rsid w:val="00364D4A"/>
    <w:rsid w:val="00365F54"/>
    <w:rsid w:val="00366202"/>
    <w:rsid w:val="00366505"/>
    <w:rsid w:val="00366CC6"/>
    <w:rsid w:val="00367545"/>
    <w:rsid w:val="00370C48"/>
    <w:rsid w:val="003714C6"/>
    <w:rsid w:val="00372F68"/>
    <w:rsid w:val="00373E33"/>
    <w:rsid w:val="00374349"/>
    <w:rsid w:val="00374FE2"/>
    <w:rsid w:val="00375206"/>
    <w:rsid w:val="00376108"/>
    <w:rsid w:val="00376AD1"/>
    <w:rsid w:val="00382988"/>
    <w:rsid w:val="003838C5"/>
    <w:rsid w:val="00383AD7"/>
    <w:rsid w:val="00383CAA"/>
    <w:rsid w:val="00384321"/>
    <w:rsid w:val="00385BDC"/>
    <w:rsid w:val="00386DC4"/>
    <w:rsid w:val="00387039"/>
    <w:rsid w:val="003901E1"/>
    <w:rsid w:val="00390B2C"/>
    <w:rsid w:val="00390F74"/>
    <w:rsid w:val="0039181F"/>
    <w:rsid w:val="00391BA5"/>
    <w:rsid w:val="0039324F"/>
    <w:rsid w:val="003945A0"/>
    <w:rsid w:val="00394A15"/>
    <w:rsid w:val="00394C19"/>
    <w:rsid w:val="003A04C9"/>
    <w:rsid w:val="003A10BC"/>
    <w:rsid w:val="003A115B"/>
    <w:rsid w:val="003A1297"/>
    <w:rsid w:val="003A19FD"/>
    <w:rsid w:val="003A2278"/>
    <w:rsid w:val="003A2D6B"/>
    <w:rsid w:val="003A2F14"/>
    <w:rsid w:val="003A3573"/>
    <w:rsid w:val="003A3A76"/>
    <w:rsid w:val="003A3E7B"/>
    <w:rsid w:val="003A4897"/>
    <w:rsid w:val="003A4982"/>
    <w:rsid w:val="003A675F"/>
    <w:rsid w:val="003A6A00"/>
    <w:rsid w:val="003A740C"/>
    <w:rsid w:val="003A74FF"/>
    <w:rsid w:val="003A7A8D"/>
    <w:rsid w:val="003B1D23"/>
    <w:rsid w:val="003B21BD"/>
    <w:rsid w:val="003B38A7"/>
    <w:rsid w:val="003B3C91"/>
    <w:rsid w:val="003B4073"/>
    <w:rsid w:val="003B63E9"/>
    <w:rsid w:val="003B6611"/>
    <w:rsid w:val="003C0255"/>
    <w:rsid w:val="003C0EE7"/>
    <w:rsid w:val="003C237D"/>
    <w:rsid w:val="003C3258"/>
    <w:rsid w:val="003C3658"/>
    <w:rsid w:val="003C4FF0"/>
    <w:rsid w:val="003C512F"/>
    <w:rsid w:val="003C5B09"/>
    <w:rsid w:val="003C76BB"/>
    <w:rsid w:val="003D0B85"/>
    <w:rsid w:val="003D14BD"/>
    <w:rsid w:val="003D2419"/>
    <w:rsid w:val="003D3315"/>
    <w:rsid w:val="003D3733"/>
    <w:rsid w:val="003D3FF4"/>
    <w:rsid w:val="003D44E3"/>
    <w:rsid w:val="003D72CE"/>
    <w:rsid w:val="003D7400"/>
    <w:rsid w:val="003D744F"/>
    <w:rsid w:val="003D7562"/>
    <w:rsid w:val="003D789A"/>
    <w:rsid w:val="003D7952"/>
    <w:rsid w:val="003E1192"/>
    <w:rsid w:val="003E2DDC"/>
    <w:rsid w:val="003E3C6C"/>
    <w:rsid w:val="003E4590"/>
    <w:rsid w:val="003E4881"/>
    <w:rsid w:val="003E5664"/>
    <w:rsid w:val="003E5B66"/>
    <w:rsid w:val="003E615C"/>
    <w:rsid w:val="003F1827"/>
    <w:rsid w:val="003F25AD"/>
    <w:rsid w:val="003F3420"/>
    <w:rsid w:val="003F3EA9"/>
    <w:rsid w:val="003F42DA"/>
    <w:rsid w:val="003F434B"/>
    <w:rsid w:val="003F4997"/>
    <w:rsid w:val="003F51A7"/>
    <w:rsid w:val="003F56B2"/>
    <w:rsid w:val="003F6F6E"/>
    <w:rsid w:val="003F7403"/>
    <w:rsid w:val="003F7749"/>
    <w:rsid w:val="004019DB"/>
    <w:rsid w:val="004022B1"/>
    <w:rsid w:val="00402758"/>
    <w:rsid w:val="00403F31"/>
    <w:rsid w:val="0040428B"/>
    <w:rsid w:val="00404C26"/>
    <w:rsid w:val="00405581"/>
    <w:rsid w:val="00405998"/>
    <w:rsid w:val="00406800"/>
    <w:rsid w:val="00410409"/>
    <w:rsid w:val="00410715"/>
    <w:rsid w:val="00410BF9"/>
    <w:rsid w:val="00411A53"/>
    <w:rsid w:val="0041213F"/>
    <w:rsid w:val="0041268B"/>
    <w:rsid w:val="0041274B"/>
    <w:rsid w:val="004129DA"/>
    <w:rsid w:val="0041367E"/>
    <w:rsid w:val="004138DF"/>
    <w:rsid w:val="00413BA7"/>
    <w:rsid w:val="00414F37"/>
    <w:rsid w:val="00415777"/>
    <w:rsid w:val="004158F9"/>
    <w:rsid w:val="004167B6"/>
    <w:rsid w:val="00416879"/>
    <w:rsid w:val="00416A17"/>
    <w:rsid w:val="00417E9C"/>
    <w:rsid w:val="00420043"/>
    <w:rsid w:val="00420C8C"/>
    <w:rsid w:val="00422A8C"/>
    <w:rsid w:val="00422ED1"/>
    <w:rsid w:val="004231B3"/>
    <w:rsid w:val="00423667"/>
    <w:rsid w:val="00423E81"/>
    <w:rsid w:val="00423FAA"/>
    <w:rsid w:val="00425233"/>
    <w:rsid w:val="00426BE2"/>
    <w:rsid w:val="00427A5E"/>
    <w:rsid w:val="00427E0E"/>
    <w:rsid w:val="00431B0C"/>
    <w:rsid w:val="00431ED4"/>
    <w:rsid w:val="00431F60"/>
    <w:rsid w:val="004325E4"/>
    <w:rsid w:val="00432690"/>
    <w:rsid w:val="004327BB"/>
    <w:rsid w:val="004334C5"/>
    <w:rsid w:val="0043413E"/>
    <w:rsid w:val="00435CA4"/>
    <w:rsid w:val="00436127"/>
    <w:rsid w:val="00437358"/>
    <w:rsid w:val="00437A5E"/>
    <w:rsid w:val="00440164"/>
    <w:rsid w:val="00440327"/>
    <w:rsid w:val="00440D5C"/>
    <w:rsid w:val="00441C42"/>
    <w:rsid w:val="0044201A"/>
    <w:rsid w:val="004425D5"/>
    <w:rsid w:val="004428A2"/>
    <w:rsid w:val="00442B90"/>
    <w:rsid w:val="004430C5"/>
    <w:rsid w:val="0044346C"/>
    <w:rsid w:val="00443515"/>
    <w:rsid w:val="0044359E"/>
    <w:rsid w:val="00443E98"/>
    <w:rsid w:val="00445BF6"/>
    <w:rsid w:val="00446A49"/>
    <w:rsid w:val="00447151"/>
    <w:rsid w:val="00447400"/>
    <w:rsid w:val="004478A4"/>
    <w:rsid w:val="00450455"/>
    <w:rsid w:val="00450C0E"/>
    <w:rsid w:val="0045165E"/>
    <w:rsid w:val="00452BDF"/>
    <w:rsid w:val="00452F90"/>
    <w:rsid w:val="004533AC"/>
    <w:rsid w:val="00454124"/>
    <w:rsid w:val="004542CB"/>
    <w:rsid w:val="00454B33"/>
    <w:rsid w:val="00454E14"/>
    <w:rsid w:val="00455095"/>
    <w:rsid w:val="004601FF"/>
    <w:rsid w:val="00461055"/>
    <w:rsid w:val="00463B62"/>
    <w:rsid w:val="0046517C"/>
    <w:rsid w:val="00465618"/>
    <w:rsid w:val="00466B73"/>
    <w:rsid w:val="00467497"/>
    <w:rsid w:val="004678BF"/>
    <w:rsid w:val="004710C2"/>
    <w:rsid w:val="0047143E"/>
    <w:rsid w:val="00471633"/>
    <w:rsid w:val="004725A8"/>
    <w:rsid w:val="00472FC2"/>
    <w:rsid w:val="00473C17"/>
    <w:rsid w:val="00474794"/>
    <w:rsid w:val="00476C32"/>
    <w:rsid w:val="00476C95"/>
    <w:rsid w:val="00477F0B"/>
    <w:rsid w:val="004801FA"/>
    <w:rsid w:val="004802CD"/>
    <w:rsid w:val="00481565"/>
    <w:rsid w:val="00481E4E"/>
    <w:rsid w:val="00482276"/>
    <w:rsid w:val="00482547"/>
    <w:rsid w:val="00482D9C"/>
    <w:rsid w:val="00483106"/>
    <w:rsid w:val="00483DA5"/>
    <w:rsid w:val="00483F30"/>
    <w:rsid w:val="004843D1"/>
    <w:rsid w:val="00484470"/>
    <w:rsid w:val="00484FDF"/>
    <w:rsid w:val="0048513A"/>
    <w:rsid w:val="004859C8"/>
    <w:rsid w:val="00486CC2"/>
    <w:rsid w:val="00486EC6"/>
    <w:rsid w:val="00487103"/>
    <w:rsid w:val="004909AA"/>
    <w:rsid w:val="00491D23"/>
    <w:rsid w:val="00493DF8"/>
    <w:rsid w:val="00493E1E"/>
    <w:rsid w:val="00494808"/>
    <w:rsid w:val="0049568D"/>
    <w:rsid w:val="0049570B"/>
    <w:rsid w:val="0049571B"/>
    <w:rsid w:val="004970AF"/>
    <w:rsid w:val="004973FD"/>
    <w:rsid w:val="004A024C"/>
    <w:rsid w:val="004A06A2"/>
    <w:rsid w:val="004A06CD"/>
    <w:rsid w:val="004A1B26"/>
    <w:rsid w:val="004A1DEC"/>
    <w:rsid w:val="004A2758"/>
    <w:rsid w:val="004A3589"/>
    <w:rsid w:val="004A472D"/>
    <w:rsid w:val="004A47C3"/>
    <w:rsid w:val="004A50A6"/>
    <w:rsid w:val="004A6399"/>
    <w:rsid w:val="004A69D9"/>
    <w:rsid w:val="004A6F39"/>
    <w:rsid w:val="004A76EC"/>
    <w:rsid w:val="004B00D4"/>
    <w:rsid w:val="004B0920"/>
    <w:rsid w:val="004B20EF"/>
    <w:rsid w:val="004B2A66"/>
    <w:rsid w:val="004B3C9E"/>
    <w:rsid w:val="004B42DB"/>
    <w:rsid w:val="004B48A4"/>
    <w:rsid w:val="004B5558"/>
    <w:rsid w:val="004B5D38"/>
    <w:rsid w:val="004B6951"/>
    <w:rsid w:val="004B794C"/>
    <w:rsid w:val="004C05CE"/>
    <w:rsid w:val="004C06E3"/>
    <w:rsid w:val="004C0D79"/>
    <w:rsid w:val="004C1457"/>
    <w:rsid w:val="004C2053"/>
    <w:rsid w:val="004C2FFB"/>
    <w:rsid w:val="004C4B0A"/>
    <w:rsid w:val="004C4CC5"/>
    <w:rsid w:val="004C630E"/>
    <w:rsid w:val="004C6C97"/>
    <w:rsid w:val="004D08BA"/>
    <w:rsid w:val="004D0B90"/>
    <w:rsid w:val="004D1411"/>
    <w:rsid w:val="004D1F8F"/>
    <w:rsid w:val="004D2840"/>
    <w:rsid w:val="004D2D42"/>
    <w:rsid w:val="004D3CB2"/>
    <w:rsid w:val="004D491D"/>
    <w:rsid w:val="004D4948"/>
    <w:rsid w:val="004D5610"/>
    <w:rsid w:val="004D6953"/>
    <w:rsid w:val="004D722C"/>
    <w:rsid w:val="004E1453"/>
    <w:rsid w:val="004E2283"/>
    <w:rsid w:val="004E29CB"/>
    <w:rsid w:val="004E2CAC"/>
    <w:rsid w:val="004E3E50"/>
    <w:rsid w:val="004E4412"/>
    <w:rsid w:val="004E5EFD"/>
    <w:rsid w:val="004E6C75"/>
    <w:rsid w:val="004E6E90"/>
    <w:rsid w:val="004E7239"/>
    <w:rsid w:val="004E7FDA"/>
    <w:rsid w:val="004F022A"/>
    <w:rsid w:val="004F0A7F"/>
    <w:rsid w:val="004F1025"/>
    <w:rsid w:val="004F2042"/>
    <w:rsid w:val="004F2CF1"/>
    <w:rsid w:val="004F4161"/>
    <w:rsid w:val="004F5046"/>
    <w:rsid w:val="004F51A9"/>
    <w:rsid w:val="004F5878"/>
    <w:rsid w:val="004F5D4D"/>
    <w:rsid w:val="004F60E5"/>
    <w:rsid w:val="004F7FF4"/>
    <w:rsid w:val="005002EA"/>
    <w:rsid w:val="005008FA"/>
    <w:rsid w:val="00501043"/>
    <w:rsid w:val="005029E3"/>
    <w:rsid w:val="00503ADC"/>
    <w:rsid w:val="005052F0"/>
    <w:rsid w:val="00507E76"/>
    <w:rsid w:val="005115B7"/>
    <w:rsid w:val="00511670"/>
    <w:rsid w:val="0051197F"/>
    <w:rsid w:val="00511A31"/>
    <w:rsid w:val="00512758"/>
    <w:rsid w:val="005132AF"/>
    <w:rsid w:val="00514981"/>
    <w:rsid w:val="00515F9C"/>
    <w:rsid w:val="005160B4"/>
    <w:rsid w:val="00516296"/>
    <w:rsid w:val="0051724D"/>
    <w:rsid w:val="005172B9"/>
    <w:rsid w:val="00523D35"/>
    <w:rsid w:val="005241D7"/>
    <w:rsid w:val="00525A61"/>
    <w:rsid w:val="005265B4"/>
    <w:rsid w:val="00526ACA"/>
    <w:rsid w:val="005270E2"/>
    <w:rsid w:val="005305E6"/>
    <w:rsid w:val="00531702"/>
    <w:rsid w:val="00531D9E"/>
    <w:rsid w:val="005322F9"/>
    <w:rsid w:val="00532D84"/>
    <w:rsid w:val="005338D9"/>
    <w:rsid w:val="005350AB"/>
    <w:rsid w:val="005352B6"/>
    <w:rsid w:val="00536673"/>
    <w:rsid w:val="005377E1"/>
    <w:rsid w:val="00537B9A"/>
    <w:rsid w:val="00537C54"/>
    <w:rsid w:val="00537DC2"/>
    <w:rsid w:val="005405CD"/>
    <w:rsid w:val="0054360F"/>
    <w:rsid w:val="00545319"/>
    <w:rsid w:val="0054657C"/>
    <w:rsid w:val="00546F6E"/>
    <w:rsid w:val="005472C2"/>
    <w:rsid w:val="0055015B"/>
    <w:rsid w:val="00550F80"/>
    <w:rsid w:val="005526AA"/>
    <w:rsid w:val="005537C1"/>
    <w:rsid w:val="00553875"/>
    <w:rsid w:val="00553970"/>
    <w:rsid w:val="005541DF"/>
    <w:rsid w:val="00554290"/>
    <w:rsid w:val="00554392"/>
    <w:rsid w:val="005543F3"/>
    <w:rsid w:val="00554B83"/>
    <w:rsid w:val="0055533B"/>
    <w:rsid w:val="005554BF"/>
    <w:rsid w:val="005563A7"/>
    <w:rsid w:val="00556F08"/>
    <w:rsid w:val="00560006"/>
    <w:rsid w:val="00560296"/>
    <w:rsid w:val="005602DB"/>
    <w:rsid w:val="005628DA"/>
    <w:rsid w:val="00563017"/>
    <w:rsid w:val="00563506"/>
    <w:rsid w:val="00563D20"/>
    <w:rsid w:val="00564DC1"/>
    <w:rsid w:val="005656D2"/>
    <w:rsid w:val="00565B22"/>
    <w:rsid w:val="00565CA6"/>
    <w:rsid w:val="0056602D"/>
    <w:rsid w:val="00566097"/>
    <w:rsid w:val="00566341"/>
    <w:rsid w:val="00566668"/>
    <w:rsid w:val="00566A1F"/>
    <w:rsid w:val="00570957"/>
    <w:rsid w:val="00570E4D"/>
    <w:rsid w:val="005713F4"/>
    <w:rsid w:val="005714BA"/>
    <w:rsid w:val="0057190A"/>
    <w:rsid w:val="00571B36"/>
    <w:rsid w:val="0057464C"/>
    <w:rsid w:val="00574A2B"/>
    <w:rsid w:val="005750C8"/>
    <w:rsid w:val="005763EC"/>
    <w:rsid w:val="00576A82"/>
    <w:rsid w:val="00576BE3"/>
    <w:rsid w:val="005771BB"/>
    <w:rsid w:val="00577229"/>
    <w:rsid w:val="00580885"/>
    <w:rsid w:val="005809BC"/>
    <w:rsid w:val="00580A94"/>
    <w:rsid w:val="00580E4A"/>
    <w:rsid w:val="005816D2"/>
    <w:rsid w:val="005821D6"/>
    <w:rsid w:val="00583123"/>
    <w:rsid w:val="00583CBB"/>
    <w:rsid w:val="00586158"/>
    <w:rsid w:val="00587186"/>
    <w:rsid w:val="005877D9"/>
    <w:rsid w:val="00590165"/>
    <w:rsid w:val="00590ADF"/>
    <w:rsid w:val="00591405"/>
    <w:rsid w:val="005922FC"/>
    <w:rsid w:val="00592A98"/>
    <w:rsid w:val="005935E8"/>
    <w:rsid w:val="00595E3C"/>
    <w:rsid w:val="00595F08"/>
    <w:rsid w:val="0059710C"/>
    <w:rsid w:val="0059714C"/>
    <w:rsid w:val="0059752D"/>
    <w:rsid w:val="005A0DC1"/>
    <w:rsid w:val="005A12BB"/>
    <w:rsid w:val="005A19FA"/>
    <w:rsid w:val="005A1EC6"/>
    <w:rsid w:val="005A1FD7"/>
    <w:rsid w:val="005A40C7"/>
    <w:rsid w:val="005A4872"/>
    <w:rsid w:val="005A4F5E"/>
    <w:rsid w:val="005A58A1"/>
    <w:rsid w:val="005A5E0E"/>
    <w:rsid w:val="005A5F58"/>
    <w:rsid w:val="005A67C3"/>
    <w:rsid w:val="005A6F63"/>
    <w:rsid w:val="005A74DE"/>
    <w:rsid w:val="005A7A34"/>
    <w:rsid w:val="005B163D"/>
    <w:rsid w:val="005B1DC7"/>
    <w:rsid w:val="005B2957"/>
    <w:rsid w:val="005B29E5"/>
    <w:rsid w:val="005B35A4"/>
    <w:rsid w:val="005B3EB9"/>
    <w:rsid w:val="005B41DB"/>
    <w:rsid w:val="005B4935"/>
    <w:rsid w:val="005B55D5"/>
    <w:rsid w:val="005B6649"/>
    <w:rsid w:val="005B6655"/>
    <w:rsid w:val="005B6680"/>
    <w:rsid w:val="005B6B9C"/>
    <w:rsid w:val="005B708C"/>
    <w:rsid w:val="005B76AC"/>
    <w:rsid w:val="005B7A5E"/>
    <w:rsid w:val="005B7AA6"/>
    <w:rsid w:val="005C024D"/>
    <w:rsid w:val="005C0346"/>
    <w:rsid w:val="005C0C6B"/>
    <w:rsid w:val="005C1230"/>
    <w:rsid w:val="005C2FB4"/>
    <w:rsid w:val="005C3A39"/>
    <w:rsid w:val="005C4C02"/>
    <w:rsid w:val="005C4F6E"/>
    <w:rsid w:val="005C6081"/>
    <w:rsid w:val="005C6BA5"/>
    <w:rsid w:val="005C6E8C"/>
    <w:rsid w:val="005C7075"/>
    <w:rsid w:val="005C786A"/>
    <w:rsid w:val="005C78C3"/>
    <w:rsid w:val="005D0047"/>
    <w:rsid w:val="005D009A"/>
    <w:rsid w:val="005D0183"/>
    <w:rsid w:val="005D02C0"/>
    <w:rsid w:val="005D04DE"/>
    <w:rsid w:val="005D068F"/>
    <w:rsid w:val="005D06DB"/>
    <w:rsid w:val="005D0BBC"/>
    <w:rsid w:val="005D1A7F"/>
    <w:rsid w:val="005D37D0"/>
    <w:rsid w:val="005D4061"/>
    <w:rsid w:val="005D53F9"/>
    <w:rsid w:val="005D599B"/>
    <w:rsid w:val="005D69F1"/>
    <w:rsid w:val="005D7227"/>
    <w:rsid w:val="005D76F2"/>
    <w:rsid w:val="005D77A3"/>
    <w:rsid w:val="005E044C"/>
    <w:rsid w:val="005E1D8E"/>
    <w:rsid w:val="005E220B"/>
    <w:rsid w:val="005E2985"/>
    <w:rsid w:val="005E2B9F"/>
    <w:rsid w:val="005E3A99"/>
    <w:rsid w:val="005E4069"/>
    <w:rsid w:val="005E4077"/>
    <w:rsid w:val="005E5345"/>
    <w:rsid w:val="005E5402"/>
    <w:rsid w:val="005E5A1D"/>
    <w:rsid w:val="005E719E"/>
    <w:rsid w:val="005E784F"/>
    <w:rsid w:val="005F017F"/>
    <w:rsid w:val="005F0FD2"/>
    <w:rsid w:val="005F1985"/>
    <w:rsid w:val="005F1D8C"/>
    <w:rsid w:val="005F2033"/>
    <w:rsid w:val="005F2C13"/>
    <w:rsid w:val="005F2E2F"/>
    <w:rsid w:val="005F2EAF"/>
    <w:rsid w:val="005F4424"/>
    <w:rsid w:val="005F4D1A"/>
    <w:rsid w:val="005F59C7"/>
    <w:rsid w:val="005F6E67"/>
    <w:rsid w:val="005F7B9D"/>
    <w:rsid w:val="00600714"/>
    <w:rsid w:val="006015D3"/>
    <w:rsid w:val="00601C48"/>
    <w:rsid w:val="00601C6B"/>
    <w:rsid w:val="00602D86"/>
    <w:rsid w:val="00604403"/>
    <w:rsid w:val="00605234"/>
    <w:rsid w:val="0060531E"/>
    <w:rsid w:val="0061078B"/>
    <w:rsid w:val="00610D90"/>
    <w:rsid w:val="00611E6B"/>
    <w:rsid w:val="00611F62"/>
    <w:rsid w:val="00612382"/>
    <w:rsid w:val="00613798"/>
    <w:rsid w:val="006137C6"/>
    <w:rsid w:val="006138FB"/>
    <w:rsid w:val="00614594"/>
    <w:rsid w:val="00614870"/>
    <w:rsid w:val="00614970"/>
    <w:rsid w:val="00616CB0"/>
    <w:rsid w:val="006200D9"/>
    <w:rsid w:val="00620916"/>
    <w:rsid w:val="006219EA"/>
    <w:rsid w:val="00621FEF"/>
    <w:rsid w:val="00623A1A"/>
    <w:rsid w:val="0062427F"/>
    <w:rsid w:val="00630D02"/>
    <w:rsid w:val="0063314E"/>
    <w:rsid w:val="006340DA"/>
    <w:rsid w:val="006348BA"/>
    <w:rsid w:val="00634D64"/>
    <w:rsid w:val="00635143"/>
    <w:rsid w:val="00636494"/>
    <w:rsid w:val="006367A5"/>
    <w:rsid w:val="0063785E"/>
    <w:rsid w:val="006414C2"/>
    <w:rsid w:val="00641BEA"/>
    <w:rsid w:val="00642484"/>
    <w:rsid w:val="00642EE9"/>
    <w:rsid w:val="006443CB"/>
    <w:rsid w:val="00644C27"/>
    <w:rsid w:val="00646212"/>
    <w:rsid w:val="00647794"/>
    <w:rsid w:val="006502C3"/>
    <w:rsid w:val="006506C7"/>
    <w:rsid w:val="0065123B"/>
    <w:rsid w:val="00652957"/>
    <w:rsid w:val="0065420D"/>
    <w:rsid w:val="006544E8"/>
    <w:rsid w:val="00654DDF"/>
    <w:rsid w:val="00655182"/>
    <w:rsid w:val="00655220"/>
    <w:rsid w:val="0065616D"/>
    <w:rsid w:val="00656738"/>
    <w:rsid w:val="006610EF"/>
    <w:rsid w:val="00662382"/>
    <w:rsid w:val="00662979"/>
    <w:rsid w:val="0066315D"/>
    <w:rsid w:val="006631B9"/>
    <w:rsid w:val="006636D2"/>
    <w:rsid w:val="00663F1E"/>
    <w:rsid w:val="00664623"/>
    <w:rsid w:val="006647C9"/>
    <w:rsid w:val="0066632C"/>
    <w:rsid w:val="00666AE0"/>
    <w:rsid w:val="00667434"/>
    <w:rsid w:val="006700B6"/>
    <w:rsid w:val="00670660"/>
    <w:rsid w:val="00670FBA"/>
    <w:rsid w:val="00672640"/>
    <w:rsid w:val="006728D2"/>
    <w:rsid w:val="0067375E"/>
    <w:rsid w:val="00674E74"/>
    <w:rsid w:val="0067601B"/>
    <w:rsid w:val="00676206"/>
    <w:rsid w:val="006776CD"/>
    <w:rsid w:val="006809B2"/>
    <w:rsid w:val="00680C3A"/>
    <w:rsid w:val="00680C68"/>
    <w:rsid w:val="00681B0C"/>
    <w:rsid w:val="00681F39"/>
    <w:rsid w:val="00682C7D"/>
    <w:rsid w:val="00683010"/>
    <w:rsid w:val="0068366E"/>
    <w:rsid w:val="00684FD9"/>
    <w:rsid w:val="00685396"/>
    <w:rsid w:val="006856CA"/>
    <w:rsid w:val="0068677F"/>
    <w:rsid w:val="0068708C"/>
    <w:rsid w:val="00691305"/>
    <w:rsid w:val="006925FC"/>
    <w:rsid w:val="00692828"/>
    <w:rsid w:val="00693DB6"/>
    <w:rsid w:val="0069461E"/>
    <w:rsid w:val="00694C0A"/>
    <w:rsid w:val="00695188"/>
    <w:rsid w:val="00695CF3"/>
    <w:rsid w:val="006968F7"/>
    <w:rsid w:val="006A0A72"/>
    <w:rsid w:val="006A0D6C"/>
    <w:rsid w:val="006A1C24"/>
    <w:rsid w:val="006A2F94"/>
    <w:rsid w:val="006A3CDB"/>
    <w:rsid w:val="006A44D6"/>
    <w:rsid w:val="006A4B79"/>
    <w:rsid w:val="006A5228"/>
    <w:rsid w:val="006A5E29"/>
    <w:rsid w:val="006A5F5C"/>
    <w:rsid w:val="006A7F73"/>
    <w:rsid w:val="006B0F48"/>
    <w:rsid w:val="006B14D0"/>
    <w:rsid w:val="006B219C"/>
    <w:rsid w:val="006B26FF"/>
    <w:rsid w:val="006B2BD1"/>
    <w:rsid w:val="006B5D68"/>
    <w:rsid w:val="006B6357"/>
    <w:rsid w:val="006B69C6"/>
    <w:rsid w:val="006B6FEB"/>
    <w:rsid w:val="006C0740"/>
    <w:rsid w:val="006C161F"/>
    <w:rsid w:val="006C1CF7"/>
    <w:rsid w:val="006C1FFC"/>
    <w:rsid w:val="006C2EBD"/>
    <w:rsid w:val="006C5385"/>
    <w:rsid w:val="006C53E0"/>
    <w:rsid w:val="006C5569"/>
    <w:rsid w:val="006C5A13"/>
    <w:rsid w:val="006C64AB"/>
    <w:rsid w:val="006C64B0"/>
    <w:rsid w:val="006C786B"/>
    <w:rsid w:val="006D03BA"/>
    <w:rsid w:val="006D058B"/>
    <w:rsid w:val="006D067C"/>
    <w:rsid w:val="006D1155"/>
    <w:rsid w:val="006D1396"/>
    <w:rsid w:val="006D13AF"/>
    <w:rsid w:val="006D1BB9"/>
    <w:rsid w:val="006D22E9"/>
    <w:rsid w:val="006D2EB8"/>
    <w:rsid w:val="006D33C8"/>
    <w:rsid w:val="006D488C"/>
    <w:rsid w:val="006D4A1C"/>
    <w:rsid w:val="006D54CE"/>
    <w:rsid w:val="006D5B85"/>
    <w:rsid w:val="006E0201"/>
    <w:rsid w:val="006E0CBE"/>
    <w:rsid w:val="006E1141"/>
    <w:rsid w:val="006E2769"/>
    <w:rsid w:val="006E2D36"/>
    <w:rsid w:val="006E35D6"/>
    <w:rsid w:val="006E3AD8"/>
    <w:rsid w:val="006E3E6F"/>
    <w:rsid w:val="006E458D"/>
    <w:rsid w:val="006E529E"/>
    <w:rsid w:val="006E59E0"/>
    <w:rsid w:val="006E5D05"/>
    <w:rsid w:val="006E662D"/>
    <w:rsid w:val="006E698F"/>
    <w:rsid w:val="006E6D51"/>
    <w:rsid w:val="006E76BD"/>
    <w:rsid w:val="006F0475"/>
    <w:rsid w:val="006F126A"/>
    <w:rsid w:val="006F1B0D"/>
    <w:rsid w:val="006F1F4C"/>
    <w:rsid w:val="006F332D"/>
    <w:rsid w:val="006F3CFE"/>
    <w:rsid w:val="006F4674"/>
    <w:rsid w:val="006F518D"/>
    <w:rsid w:val="006F6313"/>
    <w:rsid w:val="006F6D27"/>
    <w:rsid w:val="006F6E69"/>
    <w:rsid w:val="0070032E"/>
    <w:rsid w:val="007018F3"/>
    <w:rsid w:val="00701E03"/>
    <w:rsid w:val="0070269D"/>
    <w:rsid w:val="007037B0"/>
    <w:rsid w:val="0070479B"/>
    <w:rsid w:val="007048CA"/>
    <w:rsid w:val="0070567B"/>
    <w:rsid w:val="00706707"/>
    <w:rsid w:val="00706A76"/>
    <w:rsid w:val="00706F84"/>
    <w:rsid w:val="0070792D"/>
    <w:rsid w:val="0071203C"/>
    <w:rsid w:val="0071227F"/>
    <w:rsid w:val="007124EC"/>
    <w:rsid w:val="00712570"/>
    <w:rsid w:val="007130B8"/>
    <w:rsid w:val="00713504"/>
    <w:rsid w:val="00713B17"/>
    <w:rsid w:val="00714474"/>
    <w:rsid w:val="007151D9"/>
    <w:rsid w:val="007155E1"/>
    <w:rsid w:val="00716285"/>
    <w:rsid w:val="00716CDC"/>
    <w:rsid w:val="007203A6"/>
    <w:rsid w:val="00721BFF"/>
    <w:rsid w:val="00722344"/>
    <w:rsid w:val="00722CE2"/>
    <w:rsid w:val="00723C44"/>
    <w:rsid w:val="00723D74"/>
    <w:rsid w:val="007243BF"/>
    <w:rsid w:val="0072470B"/>
    <w:rsid w:val="00725FC7"/>
    <w:rsid w:val="00726F35"/>
    <w:rsid w:val="00727C85"/>
    <w:rsid w:val="0073035A"/>
    <w:rsid w:val="00730608"/>
    <w:rsid w:val="007318E0"/>
    <w:rsid w:val="00731A39"/>
    <w:rsid w:val="00731DAA"/>
    <w:rsid w:val="007321A6"/>
    <w:rsid w:val="00732205"/>
    <w:rsid w:val="007328A1"/>
    <w:rsid w:val="0073563E"/>
    <w:rsid w:val="007357D7"/>
    <w:rsid w:val="007372E3"/>
    <w:rsid w:val="007375AC"/>
    <w:rsid w:val="00737811"/>
    <w:rsid w:val="00737D5D"/>
    <w:rsid w:val="00737F92"/>
    <w:rsid w:val="00741456"/>
    <w:rsid w:val="007419C2"/>
    <w:rsid w:val="00741CDE"/>
    <w:rsid w:val="007424F2"/>
    <w:rsid w:val="00742DF7"/>
    <w:rsid w:val="007432DD"/>
    <w:rsid w:val="0074377D"/>
    <w:rsid w:val="007437FD"/>
    <w:rsid w:val="00744A89"/>
    <w:rsid w:val="00745A8F"/>
    <w:rsid w:val="00745F1D"/>
    <w:rsid w:val="007465B8"/>
    <w:rsid w:val="00747664"/>
    <w:rsid w:val="0074785E"/>
    <w:rsid w:val="00747EAA"/>
    <w:rsid w:val="00750272"/>
    <w:rsid w:val="00752268"/>
    <w:rsid w:val="007534FD"/>
    <w:rsid w:val="00753EBC"/>
    <w:rsid w:val="00753F72"/>
    <w:rsid w:val="0075427A"/>
    <w:rsid w:val="007552F3"/>
    <w:rsid w:val="00755913"/>
    <w:rsid w:val="00756B98"/>
    <w:rsid w:val="00757974"/>
    <w:rsid w:val="00757B89"/>
    <w:rsid w:val="00761D26"/>
    <w:rsid w:val="007623E9"/>
    <w:rsid w:val="00762912"/>
    <w:rsid w:val="007633F2"/>
    <w:rsid w:val="007640BB"/>
    <w:rsid w:val="0076446B"/>
    <w:rsid w:val="00764817"/>
    <w:rsid w:val="00765B63"/>
    <w:rsid w:val="00765D68"/>
    <w:rsid w:val="007660F3"/>
    <w:rsid w:val="00766443"/>
    <w:rsid w:val="00766480"/>
    <w:rsid w:val="00766578"/>
    <w:rsid w:val="0076730B"/>
    <w:rsid w:val="00770000"/>
    <w:rsid w:val="0077111F"/>
    <w:rsid w:val="0077198D"/>
    <w:rsid w:val="00773667"/>
    <w:rsid w:val="00773954"/>
    <w:rsid w:val="007748AE"/>
    <w:rsid w:val="0077525B"/>
    <w:rsid w:val="007758A0"/>
    <w:rsid w:val="007763D3"/>
    <w:rsid w:val="0078042C"/>
    <w:rsid w:val="00780DDC"/>
    <w:rsid w:val="00781958"/>
    <w:rsid w:val="00782607"/>
    <w:rsid w:val="00782E11"/>
    <w:rsid w:val="007839A9"/>
    <w:rsid w:val="00785619"/>
    <w:rsid w:val="0078569F"/>
    <w:rsid w:val="00785A90"/>
    <w:rsid w:val="00785E51"/>
    <w:rsid w:val="007868A0"/>
    <w:rsid w:val="00786EA7"/>
    <w:rsid w:val="00790567"/>
    <w:rsid w:val="007909AF"/>
    <w:rsid w:val="00790F33"/>
    <w:rsid w:val="007926A5"/>
    <w:rsid w:val="0079273C"/>
    <w:rsid w:val="00792894"/>
    <w:rsid w:val="00792FC3"/>
    <w:rsid w:val="00794949"/>
    <w:rsid w:val="00795BD9"/>
    <w:rsid w:val="00795E17"/>
    <w:rsid w:val="007964CE"/>
    <w:rsid w:val="007966C2"/>
    <w:rsid w:val="007972E1"/>
    <w:rsid w:val="007A0A1C"/>
    <w:rsid w:val="007A0B9A"/>
    <w:rsid w:val="007A20B2"/>
    <w:rsid w:val="007A20B9"/>
    <w:rsid w:val="007A272F"/>
    <w:rsid w:val="007A2F20"/>
    <w:rsid w:val="007A311B"/>
    <w:rsid w:val="007A335C"/>
    <w:rsid w:val="007A4436"/>
    <w:rsid w:val="007A4A50"/>
    <w:rsid w:val="007A4FCB"/>
    <w:rsid w:val="007A5187"/>
    <w:rsid w:val="007A5BE0"/>
    <w:rsid w:val="007A6975"/>
    <w:rsid w:val="007A6A10"/>
    <w:rsid w:val="007A7174"/>
    <w:rsid w:val="007A7D06"/>
    <w:rsid w:val="007B0BDB"/>
    <w:rsid w:val="007B1706"/>
    <w:rsid w:val="007B2305"/>
    <w:rsid w:val="007B2A77"/>
    <w:rsid w:val="007B2BA5"/>
    <w:rsid w:val="007B2D11"/>
    <w:rsid w:val="007B2E34"/>
    <w:rsid w:val="007B32CF"/>
    <w:rsid w:val="007B33F6"/>
    <w:rsid w:val="007B363B"/>
    <w:rsid w:val="007B44AC"/>
    <w:rsid w:val="007B5087"/>
    <w:rsid w:val="007B5F9D"/>
    <w:rsid w:val="007B6639"/>
    <w:rsid w:val="007B6A9C"/>
    <w:rsid w:val="007B782B"/>
    <w:rsid w:val="007C1B36"/>
    <w:rsid w:val="007C1B5B"/>
    <w:rsid w:val="007C2143"/>
    <w:rsid w:val="007C2481"/>
    <w:rsid w:val="007C24CF"/>
    <w:rsid w:val="007C274A"/>
    <w:rsid w:val="007C37F3"/>
    <w:rsid w:val="007C3F7A"/>
    <w:rsid w:val="007C6F3B"/>
    <w:rsid w:val="007C7DF4"/>
    <w:rsid w:val="007D0DAA"/>
    <w:rsid w:val="007D1301"/>
    <w:rsid w:val="007D13D5"/>
    <w:rsid w:val="007D22AC"/>
    <w:rsid w:val="007D29D5"/>
    <w:rsid w:val="007D2D4C"/>
    <w:rsid w:val="007D39E6"/>
    <w:rsid w:val="007D3D5B"/>
    <w:rsid w:val="007D3EE9"/>
    <w:rsid w:val="007D417F"/>
    <w:rsid w:val="007D42FD"/>
    <w:rsid w:val="007D5092"/>
    <w:rsid w:val="007D5859"/>
    <w:rsid w:val="007D604A"/>
    <w:rsid w:val="007D668B"/>
    <w:rsid w:val="007E0509"/>
    <w:rsid w:val="007E0D12"/>
    <w:rsid w:val="007E0E48"/>
    <w:rsid w:val="007E159A"/>
    <w:rsid w:val="007E15DA"/>
    <w:rsid w:val="007E1640"/>
    <w:rsid w:val="007E2A9B"/>
    <w:rsid w:val="007E333E"/>
    <w:rsid w:val="007E38CD"/>
    <w:rsid w:val="007E403B"/>
    <w:rsid w:val="007E424F"/>
    <w:rsid w:val="007E4347"/>
    <w:rsid w:val="007E50F7"/>
    <w:rsid w:val="007E6100"/>
    <w:rsid w:val="007E630A"/>
    <w:rsid w:val="007E657C"/>
    <w:rsid w:val="007E76D9"/>
    <w:rsid w:val="007F106C"/>
    <w:rsid w:val="007F1437"/>
    <w:rsid w:val="007F165E"/>
    <w:rsid w:val="007F17E5"/>
    <w:rsid w:val="007F36E2"/>
    <w:rsid w:val="007F4011"/>
    <w:rsid w:val="007F4AEC"/>
    <w:rsid w:val="007F50F2"/>
    <w:rsid w:val="007F54FF"/>
    <w:rsid w:val="007F671B"/>
    <w:rsid w:val="007F6BA9"/>
    <w:rsid w:val="007F7275"/>
    <w:rsid w:val="00800C7E"/>
    <w:rsid w:val="008015D0"/>
    <w:rsid w:val="00801BE6"/>
    <w:rsid w:val="00802CE4"/>
    <w:rsid w:val="00804907"/>
    <w:rsid w:val="00805727"/>
    <w:rsid w:val="008061BE"/>
    <w:rsid w:val="008063BB"/>
    <w:rsid w:val="00811107"/>
    <w:rsid w:val="0081127A"/>
    <w:rsid w:val="0081234C"/>
    <w:rsid w:val="00813D3E"/>
    <w:rsid w:val="00814B98"/>
    <w:rsid w:val="00816137"/>
    <w:rsid w:val="00817A7E"/>
    <w:rsid w:val="008205EE"/>
    <w:rsid w:val="008209B3"/>
    <w:rsid w:val="008209F4"/>
    <w:rsid w:val="008211C5"/>
    <w:rsid w:val="00821236"/>
    <w:rsid w:val="008215F8"/>
    <w:rsid w:val="008241BE"/>
    <w:rsid w:val="00824371"/>
    <w:rsid w:val="008246F7"/>
    <w:rsid w:val="0082534B"/>
    <w:rsid w:val="00825C12"/>
    <w:rsid w:val="008304BE"/>
    <w:rsid w:val="00830812"/>
    <w:rsid w:val="00831C51"/>
    <w:rsid w:val="00831E02"/>
    <w:rsid w:val="00831FB5"/>
    <w:rsid w:val="008330FE"/>
    <w:rsid w:val="00834390"/>
    <w:rsid w:val="008346AF"/>
    <w:rsid w:val="008357AA"/>
    <w:rsid w:val="00836BBC"/>
    <w:rsid w:val="008375A5"/>
    <w:rsid w:val="008375BC"/>
    <w:rsid w:val="00840258"/>
    <w:rsid w:val="00840AE6"/>
    <w:rsid w:val="00841016"/>
    <w:rsid w:val="008410F4"/>
    <w:rsid w:val="00841E24"/>
    <w:rsid w:val="00844058"/>
    <w:rsid w:val="00844346"/>
    <w:rsid w:val="00844CD1"/>
    <w:rsid w:val="00844E35"/>
    <w:rsid w:val="00845B2D"/>
    <w:rsid w:val="00845B56"/>
    <w:rsid w:val="00845D29"/>
    <w:rsid w:val="00846391"/>
    <w:rsid w:val="00847B89"/>
    <w:rsid w:val="008507DE"/>
    <w:rsid w:val="00850942"/>
    <w:rsid w:val="00851466"/>
    <w:rsid w:val="00851508"/>
    <w:rsid w:val="00851762"/>
    <w:rsid w:val="008518BF"/>
    <w:rsid w:val="00852406"/>
    <w:rsid w:val="0085255A"/>
    <w:rsid w:val="00852C83"/>
    <w:rsid w:val="00852E80"/>
    <w:rsid w:val="00853D72"/>
    <w:rsid w:val="00853E6B"/>
    <w:rsid w:val="00854EB7"/>
    <w:rsid w:val="0085662C"/>
    <w:rsid w:val="008566BC"/>
    <w:rsid w:val="0085684E"/>
    <w:rsid w:val="008569AE"/>
    <w:rsid w:val="00860634"/>
    <w:rsid w:val="008610C1"/>
    <w:rsid w:val="008618E8"/>
    <w:rsid w:val="00862150"/>
    <w:rsid w:val="00862393"/>
    <w:rsid w:val="0086311D"/>
    <w:rsid w:val="00864935"/>
    <w:rsid w:val="008658E8"/>
    <w:rsid w:val="008659AB"/>
    <w:rsid w:val="00866DE1"/>
    <w:rsid w:val="008674BA"/>
    <w:rsid w:val="0086778E"/>
    <w:rsid w:val="0087001E"/>
    <w:rsid w:val="00870385"/>
    <w:rsid w:val="00870991"/>
    <w:rsid w:val="00870CFE"/>
    <w:rsid w:val="008711B7"/>
    <w:rsid w:val="008712F8"/>
    <w:rsid w:val="00871941"/>
    <w:rsid w:val="00873080"/>
    <w:rsid w:val="0087327E"/>
    <w:rsid w:val="008735DD"/>
    <w:rsid w:val="00875F1D"/>
    <w:rsid w:val="00876079"/>
    <w:rsid w:val="008764B3"/>
    <w:rsid w:val="00877D5D"/>
    <w:rsid w:val="008800A8"/>
    <w:rsid w:val="0088052D"/>
    <w:rsid w:val="0088133E"/>
    <w:rsid w:val="00881362"/>
    <w:rsid w:val="00882440"/>
    <w:rsid w:val="00884F31"/>
    <w:rsid w:val="00886239"/>
    <w:rsid w:val="00886F32"/>
    <w:rsid w:val="008900A3"/>
    <w:rsid w:val="0089022A"/>
    <w:rsid w:val="00890CC0"/>
    <w:rsid w:val="00890CC8"/>
    <w:rsid w:val="00890F8F"/>
    <w:rsid w:val="00891ADD"/>
    <w:rsid w:val="0089327C"/>
    <w:rsid w:val="00893779"/>
    <w:rsid w:val="00893D10"/>
    <w:rsid w:val="00893E61"/>
    <w:rsid w:val="00893FA3"/>
    <w:rsid w:val="008940BF"/>
    <w:rsid w:val="00894C31"/>
    <w:rsid w:val="00894DB6"/>
    <w:rsid w:val="00895CB3"/>
    <w:rsid w:val="00896AE9"/>
    <w:rsid w:val="00896CAF"/>
    <w:rsid w:val="00896DD4"/>
    <w:rsid w:val="00897434"/>
    <w:rsid w:val="00897861"/>
    <w:rsid w:val="00897DEE"/>
    <w:rsid w:val="00897F40"/>
    <w:rsid w:val="008A0448"/>
    <w:rsid w:val="008A0565"/>
    <w:rsid w:val="008A15CD"/>
    <w:rsid w:val="008A2E3A"/>
    <w:rsid w:val="008A32E6"/>
    <w:rsid w:val="008A3DE0"/>
    <w:rsid w:val="008A446D"/>
    <w:rsid w:val="008A528D"/>
    <w:rsid w:val="008A56EF"/>
    <w:rsid w:val="008A6AA7"/>
    <w:rsid w:val="008A72D8"/>
    <w:rsid w:val="008A779F"/>
    <w:rsid w:val="008B0620"/>
    <w:rsid w:val="008B0CAB"/>
    <w:rsid w:val="008B13F6"/>
    <w:rsid w:val="008B3D91"/>
    <w:rsid w:val="008B43A3"/>
    <w:rsid w:val="008B4E5F"/>
    <w:rsid w:val="008B51AB"/>
    <w:rsid w:val="008B5704"/>
    <w:rsid w:val="008B5E99"/>
    <w:rsid w:val="008B65B3"/>
    <w:rsid w:val="008B7130"/>
    <w:rsid w:val="008B7555"/>
    <w:rsid w:val="008C2375"/>
    <w:rsid w:val="008C23F1"/>
    <w:rsid w:val="008C2A04"/>
    <w:rsid w:val="008C308E"/>
    <w:rsid w:val="008C37BA"/>
    <w:rsid w:val="008C3F3F"/>
    <w:rsid w:val="008C4982"/>
    <w:rsid w:val="008C4E7F"/>
    <w:rsid w:val="008C4F92"/>
    <w:rsid w:val="008C5A5C"/>
    <w:rsid w:val="008C688D"/>
    <w:rsid w:val="008C6B3E"/>
    <w:rsid w:val="008C6C2A"/>
    <w:rsid w:val="008C7949"/>
    <w:rsid w:val="008D0426"/>
    <w:rsid w:val="008D0CD1"/>
    <w:rsid w:val="008D0F3A"/>
    <w:rsid w:val="008D1791"/>
    <w:rsid w:val="008D17F9"/>
    <w:rsid w:val="008D18E2"/>
    <w:rsid w:val="008D2453"/>
    <w:rsid w:val="008D302B"/>
    <w:rsid w:val="008D3729"/>
    <w:rsid w:val="008D3F19"/>
    <w:rsid w:val="008D4A6E"/>
    <w:rsid w:val="008D52E5"/>
    <w:rsid w:val="008D5CD6"/>
    <w:rsid w:val="008D6340"/>
    <w:rsid w:val="008D7EB9"/>
    <w:rsid w:val="008E03AD"/>
    <w:rsid w:val="008E0413"/>
    <w:rsid w:val="008E1827"/>
    <w:rsid w:val="008E1958"/>
    <w:rsid w:val="008E19E7"/>
    <w:rsid w:val="008E1EC3"/>
    <w:rsid w:val="008E3BBD"/>
    <w:rsid w:val="008E4FD4"/>
    <w:rsid w:val="008E5A18"/>
    <w:rsid w:val="008E640E"/>
    <w:rsid w:val="008E7F16"/>
    <w:rsid w:val="008F05F8"/>
    <w:rsid w:val="008F17EA"/>
    <w:rsid w:val="008F1C17"/>
    <w:rsid w:val="008F240F"/>
    <w:rsid w:val="008F30A5"/>
    <w:rsid w:val="008F39DF"/>
    <w:rsid w:val="008F54DA"/>
    <w:rsid w:val="008F62EF"/>
    <w:rsid w:val="008F671C"/>
    <w:rsid w:val="008F7121"/>
    <w:rsid w:val="00900292"/>
    <w:rsid w:val="0090046A"/>
    <w:rsid w:val="009006B5"/>
    <w:rsid w:val="00901D47"/>
    <w:rsid w:val="00902359"/>
    <w:rsid w:val="0090294B"/>
    <w:rsid w:val="00902A91"/>
    <w:rsid w:val="00902C09"/>
    <w:rsid w:val="009042D9"/>
    <w:rsid w:val="00904C08"/>
    <w:rsid w:val="00907A9C"/>
    <w:rsid w:val="009122AC"/>
    <w:rsid w:val="009123DD"/>
    <w:rsid w:val="00912BCE"/>
    <w:rsid w:val="00912C53"/>
    <w:rsid w:val="0091308D"/>
    <w:rsid w:val="0091370C"/>
    <w:rsid w:val="00913A87"/>
    <w:rsid w:val="00913B68"/>
    <w:rsid w:val="00913EE2"/>
    <w:rsid w:val="009149BC"/>
    <w:rsid w:val="00914D90"/>
    <w:rsid w:val="0091687E"/>
    <w:rsid w:val="00916B01"/>
    <w:rsid w:val="00916C26"/>
    <w:rsid w:val="009200A1"/>
    <w:rsid w:val="00920682"/>
    <w:rsid w:val="00921656"/>
    <w:rsid w:val="00922146"/>
    <w:rsid w:val="00922A96"/>
    <w:rsid w:val="00922E6E"/>
    <w:rsid w:val="00923862"/>
    <w:rsid w:val="00923884"/>
    <w:rsid w:val="00923DF6"/>
    <w:rsid w:val="009251E4"/>
    <w:rsid w:val="00927459"/>
    <w:rsid w:val="00930A38"/>
    <w:rsid w:val="00930F33"/>
    <w:rsid w:val="009325A9"/>
    <w:rsid w:val="009332ED"/>
    <w:rsid w:val="009336DD"/>
    <w:rsid w:val="00933DC1"/>
    <w:rsid w:val="00933E6D"/>
    <w:rsid w:val="009343DA"/>
    <w:rsid w:val="009345DA"/>
    <w:rsid w:val="00934ECF"/>
    <w:rsid w:val="0093507E"/>
    <w:rsid w:val="0093538B"/>
    <w:rsid w:val="009356D6"/>
    <w:rsid w:val="00935B58"/>
    <w:rsid w:val="00937369"/>
    <w:rsid w:val="00937A48"/>
    <w:rsid w:val="00942FDF"/>
    <w:rsid w:val="00943305"/>
    <w:rsid w:val="00943EB1"/>
    <w:rsid w:val="00944389"/>
    <w:rsid w:val="0094467F"/>
    <w:rsid w:val="009453F1"/>
    <w:rsid w:val="00947FEF"/>
    <w:rsid w:val="00951E14"/>
    <w:rsid w:val="00952BB1"/>
    <w:rsid w:val="00953120"/>
    <w:rsid w:val="00953BD9"/>
    <w:rsid w:val="00954137"/>
    <w:rsid w:val="00954CC4"/>
    <w:rsid w:val="009554D9"/>
    <w:rsid w:val="009556BE"/>
    <w:rsid w:val="00955D16"/>
    <w:rsid w:val="00955DD9"/>
    <w:rsid w:val="0095707A"/>
    <w:rsid w:val="00957362"/>
    <w:rsid w:val="00960068"/>
    <w:rsid w:val="009600E0"/>
    <w:rsid w:val="00960319"/>
    <w:rsid w:val="00960819"/>
    <w:rsid w:val="00960B37"/>
    <w:rsid w:val="009612BD"/>
    <w:rsid w:val="00962DBB"/>
    <w:rsid w:val="00962FE2"/>
    <w:rsid w:val="00963967"/>
    <w:rsid w:val="00963AF6"/>
    <w:rsid w:val="00964363"/>
    <w:rsid w:val="00964AE1"/>
    <w:rsid w:val="00964C40"/>
    <w:rsid w:val="00964CC6"/>
    <w:rsid w:val="009660FB"/>
    <w:rsid w:val="00966617"/>
    <w:rsid w:val="00966643"/>
    <w:rsid w:val="00966D5C"/>
    <w:rsid w:val="0097076B"/>
    <w:rsid w:val="009711C5"/>
    <w:rsid w:val="00971DC5"/>
    <w:rsid w:val="00972223"/>
    <w:rsid w:val="00972518"/>
    <w:rsid w:val="009731E4"/>
    <w:rsid w:val="00973741"/>
    <w:rsid w:val="00974FA9"/>
    <w:rsid w:val="00977308"/>
    <w:rsid w:val="00980FAB"/>
    <w:rsid w:val="00983055"/>
    <w:rsid w:val="00984490"/>
    <w:rsid w:val="00985014"/>
    <w:rsid w:val="0098604B"/>
    <w:rsid w:val="00986680"/>
    <w:rsid w:val="00991ED2"/>
    <w:rsid w:val="00992D51"/>
    <w:rsid w:val="009931C3"/>
    <w:rsid w:val="00996E61"/>
    <w:rsid w:val="00997C6A"/>
    <w:rsid w:val="009A04E6"/>
    <w:rsid w:val="009A1CC8"/>
    <w:rsid w:val="009A26A9"/>
    <w:rsid w:val="009A2B06"/>
    <w:rsid w:val="009A3261"/>
    <w:rsid w:val="009A3490"/>
    <w:rsid w:val="009A40C6"/>
    <w:rsid w:val="009A412F"/>
    <w:rsid w:val="009A4E0E"/>
    <w:rsid w:val="009A5247"/>
    <w:rsid w:val="009A5A2F"/>
    <w:rsid w:val="009A687D"/>
    <w:rsid w:val="009A69EA"/>
    <w:rsid w:val="009A6B7A"/>
    <w:rsid w:val="009B1AA8"/>
    <w:rsid w:val="009B1E34"/>
    <w:rsid w:val="009B2383"/>
    <w:rsid w:val="009B3032"/>
    <w:rsid w:val="009B36FE"/>
    <w:rsid w:val="009B423B"/>
    <w:rsid w:val="009B5DA3"/>
    <w:rsid w:val="009B6E09"/>
    <w:rsid w:val="009C1D32"/>
    <w:rsid w:val="009C2776"/>
    <w:rsid w:val="009C363F"/>
    <w:rsid w:val="009C6661"/>
    <w:rsid w:val="009C6C22"/>
    <w:rsid w:val="009C73E3"/>
    <w:rsid w:val="009D0E0D"/>
    <w:rsid w:val="009D1195"/>
    <w:rsid w:val="009D17C9"/>
    <w:rsid w:val="009D1E59"/>
    <w:rsid w:val="009D24A1"/>
    <w:rsid w:val="009D3430"/>
    <w:rsid w:val="009D3AAB"/>
    <w:rsid w:val="009D4DB4"/>
    <w:rsid w:val="009D5971"/>
    <w:rsid w:val="009E0101"/>
    <w:rsid w:val="009E0432"/>
    <w:rsid w:val="009E0488"/>
    <w:rsid w:val="009E082F"/>
    <w:rsid w:val="009E4B15"/>
    <w:rsid w:val="009E54CA"/>
    <w:rsid w:val="009E647D"/>
    <w:rsid w:val="009E6BAD"/>
    <w:rsid w:val="009E6BC1"/>
    <w:rsid w:val="009E7A2C"/>
    <w:rsid w:val="009F1018"/>
    <w:rsid w:val="009F1BFE"/>
    <w:rsid w:val="009F2E2E"/>
    <w:rsid w:val="009F3D06"/>
    <w:rsid w:val="009F42AB"/>
    <w:rsid w:val="009F53D1"/>
    <w:rsid w:val="009F54BC"/>
    <w:rsid w:val="009F57A5"/>
    <w:rsid w:val="009F599D"/>
    <w:rsid w:val="009F6246"/>
    <w:rsid w:val="009F63E7"/>
    <w:rsid w:val="009F7AE7"/>
    <w:rsid w:val="00A000D5"/>
    <w:rsid w:val="00A00DF0"/>
    <w:rsid w:val="00A0103E"/>
    <w:rsid w:val="00A02B1E"/>
    <w:rsid w:val="00A0372F"/>
    <w:rsid w:val="00A0391C"/>
    <w:rsid w:val="00A039F6"/>
    <w:rsid w:val="00A041EC"/>
    <w:rsid w:val="00A058DF"/>
    <w:rsid w:val="00A072BE"/>
    <w:rsid w:val="00A0763B"/>
    <w:rsid w:val="00A07874"/>
    <w:rsid w:val="00A104A8"/>
    <w:rsid w:val="00A104F2"/>
    <w:rsid w:val="00A10FB3"/>
    <w:rsid w:val="00A11277"/>
    <w:rsid w:val="00A114AA"/>
    <w:rsid w:val="00A12C52"/>
    <w:rsid w:val="00A12D7C"/>
    <w:rsid w:val="00A1305B"/>
    <w:rsid w:val="00A13339"/>
    <w:rsid w:val="00A1338E"/>
    <w:rsid w:val="00A13848"/>
    <w:rsid w:val="00A14242"/>
    <w:rsid w:val="00A16045"/>
    <w:rsid w:val="00A172C8"/>
    <w:rsid w:val="00A172D4"/>
    <w:rsid w:val="00A17DB6"/>
    <w:rsid w:val="00A20CCC"/>
    <w:rsid w:val="00A2134B"/>
    <w:rsid w:val="00A21742"/>
    <w:rsid w:val="00A217B3"/>
    <w:rsid w:val="00A2211B"/>
    <w:rsid w:val="00A2324C"/>
    <w:rsid w:val="00A24224"/>
    <w:rsid w:val="00A24ABC"/>
    <w:rsid w:val="00A24CB2"/>
    <w:rsid w:val="00A257F1"/>
    <w:rsid w:val="00A259E3"/>
    <w:rsid w:val="00A259EE"/>
    <w:rsid w:val="00A26641"/>
    <w:rsid w:val="00A266C4"/>
    <w:rsid w:val="00A26CE7"/>
    <w:rsid w:val="00A26E68"/>
    <w:rsid w:val="00A26EBC"/>
    <w:rsid w:val="00A271AF"/>
    <w:rsid w:val="00A279BC"/>
    <w:rsid w:val="00A30ABE"/>
    <w:rsid w:val="00A31EAE"/>
    <w:rsid w:val="00A337E7"/>
    <w:rsid w:val="00A3390F"/>
    <w:rsid w:val="00A3450C"/>
    <w:rsid w:val="00A34AC4"/>
    <w:rsid w:val="00A3582D"/>
    <w:rsid w:val="00A35C9F"/>
    <w:rsid w:val="00A35DF5"/>
    <w:rsid w:val="00A35F9A"/>
    <w:rsid w:val="00A3691F"/>
    <w:rsid w:val="00A372F9"/>
    <w:rsid w:val="00A378C6"/>
    <w:rsid w:val="00A37AC9"/>
    <w:rsid w:val="00A37D0B"/>
    <w:rsid w:val="00A37D63"/>
    <w:rsid w:val="00A4044A"/>
    <w:rsid w:val="00A40BDC"/>
    <w:rsid w:val="00A414FB"/>
    <w:rsid w:val="00A41679"/>
    <w:rsid w:val="00A43550"/>
    <w:rsid w:val="00A44CE0"/>
    <w:rsid w:val="00A45E79"/>
    <w:rsid w:val="00A46463"/>
    <w:rsid w:val="00A4657D"/>
    <w:rsid w:val="00A467A3"/>
    <w:rsid w:val="00A46956"/>
    <w:rsid w:val="00A4709A"/>
    <w:rsid w:val="00A476AE"/>
    <w:rsid w:val="00A47C7D"/>
    <w:rsid w:val="00A500B9"/>
    <w:rsid w:val="00A51352"/>
    <w:rsid w:val="00A51652"/>
    <w:rsid w:val="00A52210"/>
    <w:rsid w:val="00A52FCB"/>
    <w:rsid w:val="00A53450"/>
    <w:rsid w:val="00A55CA4"/>
    <w:rsid w:val="00A56371"/>
    <w:rsid w:val="00A563B4"/>
    <w:rsid w:val="00A5653D"/>
    <w:rsid w:val="00A565C9"/>
    <w:rsid w:val="00A569F8"/>
    <w:rsid w:val="00A56B64"/>
    <w:rsid w:val="00A574AA"/>
    <w:rsid w:val="00A5790E"/>
    <w:rsid w:val="00A61783"/>
    <w:rsid w:val="00A63D77"/>
    <w:rsid w:val="00A640C3"/>
    <w:rsid w:val="00A66232"/>
    <w:rsid w:val="00A66D67"/>
    <w:rsid w:val="00A672AE"/>
    <w:rsid w:val="00A67434"/>
    <w:rsid w:val="00A67EA1"/>
    <w:rsid w:val="00A7029B"/>
    <w:rsid w:val="00A702D1"/>
    <w:rsid w:val="00A708FE"/>
    <w:rsid w:val="00A717D1"/>
    <w:rsid w:val="00A72B38"/>
    <w:rsid w:val="00A72CED"/>
    <w:rsid w:val="00A73DF7"/>
    <w:rsid w:val="00A74085"/>
    <w:rsid w:val="00A74144"/>
    <w:rsid w:val="00A748A7"/>
    <w:rsid w:val="00A75301"/>
    <w:rsid w:val="00A7600D"/>
    <w:rsid w:val="00A76B86"/>
    <w:rsid w:val="00A76BD3"/>
    <w:rsid w:val="00A76EB7"/>
    <w:rsid w:val="00A77851"/>
    <w:rsid w:val="00A80BA5"/>
    <w:rsid w:val="00A80F96"/>
    <w:rsid w:val="00A8103C"/>
    <w:rsid w:val="00A8128C"/>
    <w:rsid w:val="00A81E07"/>
    <w:rsid w:val="00A82A22"/>
    <w:rsid w:val="00A86012"/>
    <w:rsid w:val="00A86813"/>
    <w:rsid w:val="00A86AD3"/>
    <w:rsid w:val="00A87160"/>
    <w:rsid w:val="00A901DD"/>
    <w:rsid w:val="00A90A22"/>
    <w:rsid w:val="00A90E57"/>
    <w:rsid w:val="00A91BE9"/>
    <w:rsid w:val="00A91E00"/>
    <w:rsid w:val="00A92AF0"/>
    <w:rsid w:val="00A93967"/>
    <w:rsid w:val="00A93DB6"/>
    <w:rsid w:val="00A93FE6"/>
    <w:rsid w:val="00A948EC"/>
    <w:rsid w:val="00A95278"/>
    <w:rsid w:val="00A95570"/>
    <w:rsid w:val="00A958D5"/>
    <w:rsid w:val="00A966FF"/>
    <w:rsid w:val="00A97CC2"/>
    <w:rsid w:val="00AA00BF"/>
    <w:rsid w:val="00AA213D"/>
    <w:rsid w:val="00AA2809"/>
    <w:rsid w:val="00AA2CD6"/>
    <w:rsid w:val="00AA369A"/>
    <w:rsid w:val="00AA3FBB"/>
    <w:rsid w:val="00AA5491"/>
    <w:rsid w:val="00AA5747"/>
    <w:rsid w:val="00AB046C"/>
    <w:rsid w:val="00AB0F04"/>
    <w:rsid w:val="00AB1B54"/>
    <w:rsid w:val="00AB2952"/>
    <w:rsid w:val="00AB35A8"/>
    <w:rsid w:val="00AB5532"/>
    <w:rsid w:val="00AB5BCF"/>
    <w:rsid w:val="00AB6CAE"/>
    <w:rsid w:val="00AB73A6"/>
    <w:rsid w:val="00AB7807"/>
    <w:rsid w:val="00AB788C"/>
    <w:rsid w:val="00AC09B4"/>
    <w:rsid w:val="00AC2A11"/>
    <w:rsid w:val="00AC3CD3"/>
    <w:rsid w:val="00AC452F"/>
    <w:rsid w:val="00AC54D2"/>
    <w:rsid w:val="00AC5755"/>
    <w:rsid w:val="00AC5C0A"/>
    <w:rsid w:val="00AC60F0"/>
    <w:rsid w:val="00AC61C4"/>
    <w:rsid w:val="00AC7495"/>
    <w:rsid w:val="00AD00D9"/>
    <w:rsid w:val="00AD052B"/>
    <w:rsid w:val="00AD0E6D"/>
    <w:rsid w:val="00AD1A40"/>
    <w:rsid w:val="00AD1B8E"/>
    <w:rsid w:val="00AD1BD0"/>
    <w:rsid w:val="00AD233D"/>
    <w:rsid w:val="00AD2A61"/>
    <w:rsid w:val="00AD2D44"/>
    <w:rsid w:val="00AD310A"/>
    <w:rsid w:val="00AD3275"/>
    <w:rsid w:val="00AD3CB3"/>
    <w:rsid w:val="00AD3D47"/>
    <w:rsid w:val="00AD40B3"/>
    <w:rsid w:val="00AD496F"/>
    <w:rsid w:val="00AD4BF6"/>
    <w:rsid w:val="00AD5162"/>
    <w:rsid w:val="00AD58F7"/>
    <w:rsid w:val="00AD5D03"/>
    <w:rsid w:val="00AE03C1"/>
    <w:rsid w:val="00AE0D7A"/>
    <w:rsid w:val="00AE16E1"/>
    <w:rsid w:val="00AE265E"/>
    <w:rsid w:val="00AE2B99"/>
    <w:rsid w:val="00AE2BAC"/>
    <w:rsid w:val="00AE4206"/>
    <w:rsid w:val="00AE5FD0"/>
    <w:rsid w:val="00AE6066"/>
    <w:rsid w:val="00AE6643"/>
    <w:rsid w:val="00AE6663"/>
    <w:rsid w:val="00AE6AA7"/>
    <w:rsid w:val="00AE70A0"/>
    <w:rsid w:val="00AE7AE8"/>
    <w:rsid w:val="00AE7F41"/>
    <w:rsid w:val="00AE7F51"/>
    <w:rsid w:val="00AF11A7"/>
    <w:rsid w:val="00AF1DFB"/>
    <w:rsid w:val="00AF2004"/>
    <w:rsid w:val="00AF2039"/>
    <w:rsid w:val="00AF2822"/>
    <w:rsid w:val="00AF3C35"/>
    <w:rsid w:val="00AF3CDE"/>
    <w:rsid w:val="00AF4532"/>
    <w:rsid w:val="00AF49CA"/>
    <w:rsid w:val="00AF4D5B"/>
    <w:rsid w:val="00AF52F7"/>
    <w:rsid w:val="00AF5A5C"/>
    <w:rsid w:val="00AF5FDF"/>
    <w:rsid w:val="00AF6660"/>
    <w:rsid w:val="00AF7A6B"/>
    <w:rsid w:val="00B00B2B"/>
    <w:rsid w:val="00B00C38"/>
    <w:rsid w:val="00B02A3F"/>
    <w:rsid w:val="00B03A5B"/>
    <w:rsid w:val="00B03D30"/>
    <w:rsid w:val="00B04380"/>
    <w:rsid w:val="00B04970"/>
    <w:rsid w:val="00B04ACE"/>
    <w:rsid w:val="00B06385"/>
    <w:rsid w:val="00B06533"/>
    <w:rsid w:val="00B066C0"/>
    <w:rsid w:val="00B06A77"/>
    <w:rsid w:val="00B06AFD"/>
    <w:rsid w:val="00B0731B"/>
    <w:rsid w:val="00B073CA"/>
    <w:rsid w:val="00B07AAA"/>
    <w:rsid w:val="00B10750"/>
    <w:rsid w:val="00B10F75"/>
    <w:rsid w:val="00B114D0"/>
    <w:rsid w:val="00B11541"/>
    <w:rsid w:val="00B1174B"/>
    <w:rsid w:val="00B1226C"/>
    <w:rsid w:val="00B1276F"/>
    <w:rsid w:val="00B12B5C"/>
    <w:rsid w:val="00B14A1F"/>
    <w:rsid w:val="00B16AB1"/>
    <w:rsid w:val="00B17AFC"/>
    <w:rsid w:val="00B17B21"/>
    <w:rsid w:val="00B17BF5"/>
    <w:rsid w:val="00B21335"/>
    <w:rsid w:val="00B21649"/>
    <w:rsid w:val="00B21C23"/>
    <w:rsid w:val="00B22505"/>
    <w:rsid w:val="00B232E1"/>
    <w:rsid w:val="00B237BC"/>
    <w:rsid w:val="00B240E5"/>
    <w:rsid w:val="00B251DA"/>
    <w:rsid w:val="00B25361"/>
    <w:rsid w:val="00B26849"/>
    <w:rsid w:val="00B26D2A"/>
    <w:rsid w:val="00B302AE"/>
    <w:rsid w:val="00B30A7E"/>
    <w:rsid w:val="00B310B3"/>
    <w:rsid w:val="00B3169F"/>
    <w:rsid w:val="00B3265B"/>
    <w:rsid w:val="00B33FBF"/>
    <w:rsid w:val="00B34569"/>
    <w:rsid w:val="00B35123"/>
    <w:rsid w:val="00B35A69"/>
    <w:rsid w:val="00B3622C"/>
    <w:rsid w:val="00B36FEE"/>
    <w:rsid w:val="00B37180"/>
    <w:rsid w:val="00B375B4"/>
    <w:rsid w:val="00B37C3A"/>
    <w:rsid w:val="00B41E0E"/>
    <w:rsid w:val="00B43311"/>
    <w:rsid w:val="00B4340C"/>
    <w:rsid w:val="00B4362B"/>
    <w:rsid w:val="00B43998"/>
    <w:rsid w:val="00B44B69"/>
    <w:rsid w:val="00B44BCA"/>
    <w:rsid w:val="00B45B00"/>
    <w:rsid w:val="00B45BBA"/>
    <w:rsid w:val="00B469B7"/>
    <w:rsid w:val="00B50D35"/>
    <w:rsid w:val="00B538B4"/>
    <w:rsid w:val="00B53F0F"/>
    <w:rsid w:val="00B54899"/>
    <w:rsid w:val="00B55057"/>
    <w:rsid w:val="00B55338"/>
    <w:rsid w:val="00B557C2"/>
    <w:rsid w:val="00B5607E"/>
    <w:rsid w:val="00B573E1"/>
    <w:rsid w:val="00B608AA"/>
    <w:rsid w:val="00B61DB1"/>
    <w:rsid w:val="00B62749"/>
    <w:rsid w:val="00B649E3"/>
    <w:rsid w:val="00B6695B"/>
    <w:rsid w:val="00B6700E"/>
    <w:rsid w:val="00B670CF"/>
    <w:rsid w:val="00B67DC0"/>
    <w:rsid w:val="00B70696"/>
    <w:rsid w:val="00B70748"/>
    <w:rsid w:val="00B7092F"/>
    <w:rsid w:val="00B70F9E"/>
    <w:rsid w:val="00B71E45"/>
    <w:rsid w:val="00B71E6A"/>
    <w:rsid w:val="00B72F3B"/>
    <w:rsid w:val="00B74407"/>
    <w:rsid w:val="00B74C2E"/>
    <w:rsid w:val="00B755FF"/>
    <w:rsid w:val="00B7664B"/>
    <w:rsid w:val="00B76AD8"/>
    <w:rsid w:val="00B773DE"/>
    <w:rsid w:val="00B77504"/>
    <w:rsid w:val="00B77A3A"/>
    <w:rsid w:val="00B80A2A"/>
    <w:rsid w:val="00B8114E"/>
    <w:rsid w:val="00B81DDE"/>
    <w:rsid w:val="00B8360A"/>
    <w:rsid w:val="00B85B90"/>
    <w:rsid w:val="00B87BDF"/>
    <w:rsid w:val="00B905C9"/>
    <w:rsid w:val="00B90646"/>
    <w:rsid w:val="00B91118"/>
    <w:rsid w:val="00B91154"/>
    <w:rsid w:val="00B91252"/>
    <w:rsid w:val="00B918AD"/>
    <w:rsid w:val="00B91A6C"/>
    <w:rsid w:val="00B93390"/>
    <w:rsid w:val="00B933E3"/>
    <w:rsid w:val="00B93597"/>
    <w:rsid w:val="00B93B7F"/>
    <w:rsid w:val="00B94544"/>
    <w:rsid w:val="00B9471C"/>
    <w:rsid w:val="00B969CC"/>
    <w:rsid w:val="00B96B00"/>
    <w:rsid w:val="00B96E4A"/>
    <w:rsid w:val="00B9759E"/>
    <w:rsid w:val="00B975EC"/>
    <w:rsid w:val="00BA0ABF"/>
    <w:rsid w:val="00BA0AE6"/>
    <w:rsid w:val="00BA0B48"/>
    <w:rsid w:val="00BA0B7B"/>
    <w:rsid w:val="00BA27C4"/>
    <w:rsid w:val="00BA2F53"/>
    <w:rsid w:val="00BA3250"/>
    <w:rsid w:val="00BA37C6"/>
    <w:rsid w:val="00BA47C9"/>
    <w:rsid w:val="00BA4BC6"/>
    <w:rsid w:val="00BB0111"/>
    <w:rsid w:val="00BB0C66"/>
    <w:rsid w:val="00BB1DD5"/>
    <w:rsid w:val="00BB1F3F"/>
    <w:rsid w:val="00BB1FF9"/>
    <w:rsid w:val="00BB214D"/>
    <w:rsid w:val="00BB22E3"/>
    <w:rsid w:val="00BB2414"/>
    <w:rsid w:val="00BB2679"/>
    <w:rsid w:val="00BB4587"/>
    <w:rsid w:val="00BB54E3"/>
    <w:rsid w:val="00BB556B"/>
    <w:rsid w:val="00BB605B"/>
    <w:rsid w:val="00BB7851"/>
    <w:rsid w:val="00BB7A73"/>
    <w:rsid w:val="00BB7F1A"/>
    <w:rsid w:val="00BC038C"/>
    <w:rsid w:val="00BC14BB"/>
    <w:rsid w:val="00BC182B"/>
    <w:rsid w:val="00BC2234"/>
    <w:rsid w:val="00BC2725"/>
    <w:rsid w:val="00BC30A9"/>
    <w:rsid w:val="00BC3BB5"/>
    <w:rsid w:val="00BC4CD9"/>
    <w:rsid w:val="00BC4CF1"/>
    <w:rsid w:val="00BC53E5"/>
    <w:rsid w:val="00BC625C"/>
    <w:rsid w:val="00BC6BFF"/>
    <w:rsid w:val="00BC6C3C"/>
    <w:rsid w:val="00BC7846"/>
    <w:rsid w:val="00BC7858"/>
    <w:rsid w:val="00BC79F2"/>
    <w:rsid w:val="00BD007A"/>
    <w:rsid w:val="00BD070E"/>
    <w:rsid w:val="00BD172E"/>
    <w:rsid w:val="00BD2794"/>
    <w:rsid w:val="00BD2C86"/>
    <w:rsid w:val="00BD3326"/>
    <w:rsid w:val="00BD4690"/>
    <w:rsid w:val="00BD6BB2"/>
    <w:rsid w:val="00BD7441"/>
    <w:rsid w:val="00BE16D8"/>
    <w:rsid w:val="00BE2F38"/>
    <w:rsid w:val="00BE36AB"/>
    <w:rsid w:val="00BE3711"/>
    <w:rsid w:val="00BE3D61"/>
    <w:rsid w:val="00BE40BF"/>
    <w:rsid w:val="00BE4189"/>
    <w:rsid w:val="00BE52BE"/>
    <w:rsid w:val="00BE5B58"/>
    <w:rsid w:val="00BE7C3B"/>
    <w:rsid w:val="00BF06DA"/>
    <w:rsid w:val="00BF102E"/>
    <w:rsid w:val="00BF1440"/>
    <w:rsid w:val="00BF150C"/>
    <w:rsid w:val="00BF1AD2"/>
    <w:rsid w:val="00BF23CC"/>
    <w:rsid w:val="00BF459B"/>
    <w:rsid w:val="00BF4741"/>
    <w:rsid w:val="00BF497E"/>
    <w:rsid w:val="00BF4C82"/>
    <w:rsid w:val="00BF5151"/>
    <w:rsid w:val="00BF52F9"/>
    <w:rsid w:val="00BF6C5F"/>
    <w:rsid w:val="00BF6D63"/>
    <w:rsid w:val="00BF7656"/>
    <w:rsid w:val="00BF7AFA"/>
    <w:rsid w:val="00C00392"/>
    <w:rsid w:val="00C0251E"/>
    <w:rsid w:val="00C02934"/>
    <w:rsid w:val="00C03D7B"/>
    <w:rsid w:val="00C0476A"/>
    <w:rsid w:val="00C0495E"/>
    <w:rsid w:val="00C0607F"/>
    <w:rsid w:val="00C066B5"/>
    <w:rsid w:val="00C0702E"/>
    <w:rsid w:val="00C07156"/>
    <w:rsid w:val="00C071CA"/>
    <w:rsid w:val="00C07A79"/>
    <w:rsid w:val="00C10551"/>
    <w:rsid w:val="00C1288C"/>
    <w:rsid w:val="00C135A7"/>
    <w:rsid w:val="00C153E8"/>
    <w:rsid w:val="00C157C7"/>
    <w:rsid w:val="00C15A6A"/>
    <w:rsid w:val="00C162A6"/>
    <w:rsid w:val="00C165C0"/>
    <w:rsid w:val="00C167BA"/>
    <w:rsid w:val="00C16992"/>
    <w:rsid w:val="00C1739D"/>
    <w:rsid w:val="00C21410"/>
    <w:rsid w:val="00C21659"/>
    <w:rsid w:val="00C21A23"/>
    <w:rsid w:val="00C22210"/>
    <w:rsid w:val="00C2266C"/>
    <w:rsid w:val="00C229C5"/>
    <w:rsid w:val="00C22D7F"/>
    <w:rsid w:val="00C23C75"/>
    <w:rsid w:val="00C25588"/>
    <w:rsid w:val="00C25F29"/>
    <w:rsid w:val="00C26B7A"/>
    <w:rsid w:val="00C2755F"/>
    <w:rsid w:val="00C2794A"/>
    <w:rsid w:val="00C27B15"/>
    <w:rsid w:val="00C30965"/>
    <w:rsid w:val="00C32264"/>
    <w:rsid w:val="00C3268B"/>
    <w:rsid w:val="00C3276B"/>
    <w:rsid w:val="00C32BB0"/>
    <w:rsid w:val="00C334AF"/>
    <w:rsid w:val="00C334D0"/>
    <w:rsid w:val="00C34BC6"/>
    <w:rsid w:val="00C35382"/>
    <w:rsid w:val="00C3544F"/>
    <w:rsid w:val="00C36C0C"/>
    <w:rsid w:val="00C36F96"/>
    <w:rsid w:val="00C373EF"/>
    <w:rsid w:val="00C4060C"/>
    <w:rsid w:val="00C407C4"/>
    <w:rsid w:val="00C41165"/>
    <w:rsid w:val="00C41890"/>
    <w:rsid w:val="00C41BC0"/>
    <w:rsid w:val="00C4266D"/>
    <w:rsid w:val="00C42C9F"/>
    <w:rsid w:val="00C4305A"/>
    <w:rsid w:val="00C44085"/>
    <w:rsid w:val="00C44C94"/>
    <w:rsid w:val="00C46870"/>
    <w:rsid w:val="00C46DFC"/>
    <w:rsid w:val="00C47FB1"/>
    <w:rsid w:val="00C50736"/>
    <w:rsid w:val="00C50DCF"/>
    <w:rsid w:val="00C50EDF"/>
    <w:rsid w:val="00C51306"/>
    <w:rsid w:val="00C51553"/>
    <w:rsid w:val="00C530E2"/>
    <w:rsid w:val="00C5426A"/>
    <w:rsid w:val="00C54657"/>
    <w:rsid w:val="00C55697"/>
    <w:rsid w:val="00C55DB7"/>
    <w:rsid w:val="00C56759"/>
    <w:rsid w:val="00C57A53"/>
    <w:rsid w:val="00C57D83"/>
    <w:rsid w:val="00C60847"/>
    <w:rsid w:val="00C60E41"/>
    <w:rsid w:val="00C626E4"/>
    <w:rsid w:val="00C64079"/>
    <w:rsid w:val="00C65927"/>
    <w:rsid w:val="00C65BBB"/>
    <w:rsid w:val="00C673DD"/>
    <w:rsid w:val="00C675D0"/>
    <w:rsid w:val="00C675FE"/>
    <w:rsid w:val="00C67A04"/>
    <w:rsid w:val="00C67C02"/>
    <w:rsid w:val="00C70773"/>
    <w:rsid w:val="00C71142"/>
    <w:rsid w:val="00C715AA"/>
    <w:rsid w:val="00C742D1"/>
    <w:rsid w:val="00C77457"/>
    <w:rsid w:val="00C80822"/>
    <w:rsid w:val="00C819E7"/>
    <w:rsid w:val="00C81D1C"/>
    <w:rsid w:val="00C83488"/>
    <w:rsid w:val="00C83587"/>
    <w:rsid w:val="00C83CE5"/>
    <w:rsid w:val="00C83D08"/>
    <w:rsid w:val="00C8430B"/>
    <w:rsid w:val="00C8486E"/>
    <w:rsid w:val="00C865BF"/>
    <w:rsid w:val="00C86849"/>
    <w:rsid w:val="00C879BC"/>
    <w:rsid w:val="00C905EF"/>
    <w:rsid w:val="00C9069A"/>
    <w:rsid w:val="00C9185B"/>
    <w:rsid w:val="00C93554"/>
    <w:rsid w:val="00C9397D"/>
    <w:rsid w:val="00C93CB6"/>
    <w:rsid w:val="00C93D90"/>
    <w:rsid w:val="00C94F0D"/>
    <w:rsid w:val="00C95E49"/>
    <w:rsid w:val="00C96D82"/>
    <w:rsid w:val="00C96F3F"/>
    <w:rsid w:val="00C97058"/>
    <w:rsid w:val="00C97F98"/>
    <w:rsid w:val="00CA01A0"/>
    <w:rsid w:val="00CA06D9"/>
    <w:rsid w:val="00CA0726"/>
    <w:rsid w:val="00CA0F57"/>
    <w:rsid w:val="00CA2640"/>
    <w:rsid w:val="00CA2B7E"/>
    <w:rsid w:val="00CA2F44"/>
    <w:rsid w:val="00CA2FCD"/>
    <w:rsid w:val="00CA3353"/>
    <w:rsid w:val="00CA55A8"/>
    <w:rsid w:val="00CA566C"/>
    <w:rsid w:val="00CA5DBC"/>
    <w:rsid w:val="00CA6456"/>
    <w:rsid w:val="00CA66AD"/>
    <w:rsid w:val="00CA739D"/>
    <w:rsid w:val="00CB00B3"/>
    <w:rsid w:val="00CB024B"/>
    <w:rsid w:val="00CB07AE"/>
    <w:rsid w:val="00CB273A"/>
    <w:rsid w:val="00CB2CDE"/>
    <w:rsid w:val="00CB3171"/>
    <w:rsid w:val="00CB344F"/>
    <w:rsid w:val="00CB374B"/>
    <w:rsid w:val="00CB3A18"/>
    <w:rsid w:val="00CB3EBC"/>
    <w:rsid w:val="00CB43D0"/>
    <w:rsid w:val="00CB6392"/>
    <w:rsid w:val="00CB690F"/>
    <w:rsid w:val="00CB6AA4"/>
    <w:rsid w:val="00CC006F"/>
    <w:rsid w:val="00CC02FE"/>
    <w:rsid w:val="00CC0749"/>
    <w:rsid w:val="00CC0ACA"/>
    <w:rsid w:val="00CC2D8A"/>
    <w:rsid w:val="00CC48D8"/>
    <w:rsid w:val="00CC688A"/>
    <w:rsid w:val="00CC7F96"/>
    <w:rsid w:val="00CD0174"/>
    <w:rsid w:val="00CD264E"/>
    <w:rsid w:val="00CD34F9"/>
    <w:rsid w:val="00CD5FD9"/>
    <w:rsid w:val="00CD7227"/>
    <w:rsid w:val="00CE012E"/>
    <w:rsid w:val="00CE0CEE"/>
    <w:rsid w:val="00CE26C7"/>
    <w:rsid w:val="00CE406D"/>
    <w:rsid w:val="00CE42CD"/>
    <w:rsid w:val="00CE4E2A"/>
    <w:rsid w:val="00CE55D7"/>
    <w:rsid w:val="00CE5C57"/>
    <w:rsid w:val="00CE66A7"/>
    <w:rsid w:val="00CE6FD4"/>
    <w:rsid w:val="00CE7E2A"/>
    <w:rsid w:val="00CF0B2F"/>
    <w:rsid w:val="00CF0E58"/>
    <w:rsid w:val="00CF171A"/>
    <w:rsid w:val="00CF20BE"/>
    <w:rsid w:val="00CF355D"/>
    <w:rsid w:val="00CF3E4B"/>
    <w:rsid w:val="00CF416E"/>
    <w:rsid w:val="00CF43FD"/>
    <w:rsid w:val="00CF5950"/>
    <w:rsid w:val="00CF5A68"/>
    <w:rsid w:val="00CF6B03"/>
    <w:rsid w:val="00CF7244"/>
    <w:rsid w:val="00CF7876"/>
    <w:rsid w:val="00CF7B31"/>
    <w:rsid w:val="00CF7DAA"/>
    <w:rsid w:val="00D0045F"/>
    <w:rsid w:val="00D0176C"/>
    <w:rsid w:val="00D017C2"/>
    <w:rsid w:val="00D0265A"/>
    <w:rsid w:val="00D03C79"/>
    <w:rsid w:val="00D04893"/>
    <w:rsid w:val="00D04B89"/>
    <w:rsid w:val="00D054FF"/>
    <w:rsid w:val="00D05626"/>
    <w:rsid w:val="00D0599A"/>
    <w:rsid w:val="00D06373"/>
    <w:rsid w:val="00D065BC"/>
    <w:rsid w:val="00D06DB9"/>
    <w:rsid w:val="00D10ADE"/>
    <w:rsid w:val="00D10EF8"/>
    <w:rsid w:val="00D10F7B"/>
    <w:rsid w:val="00D1109D"/>
    <w:rsid w:val="00D11EAA"/>
    <w:rsid w:val="00D12814"/>
    <w:rsid w:val="00D13882"/>
    <w:rsid w:val="00D14447"/>
    <w:rsid w:val="00D14520"/>
    <w:rsid w:val="00D14B60"/>
    <w:rsid w:val="00D15E2A"/>
    <w:rsid w:val="00D1693F"/>
    <w:rsid w:val="00D2011B"/>
    <w:rsid w:val="00D20322"/>
    <w:rsid w:val="00D2138A"/>
    <w:rsid w:val="00D217D1"/>
    <w:rsid w:val="00D231F0"/>
    <w:rsid w:val="00D23410"/>
    <w:rsid w:val="00D23EB0"/>
    <w:rsid w:val="00D2426F"/>
    <w:rsid w:val="00D24A93"/>
    <w:rsid w:val="00D257B6"/>
    <w:rsid w:val="00D25C2C"/>
    <w:rsid w:val="00D26402"/>
    <w:rsid w:val="00D26B2A"/>
    <w:rsid w:val="00D26B4D"/>
    <w:rsid w:val="00D26BA8"/>
    <w:rsid w:val="00D26CF1"/>
    <w:rsid w:val="00D27E3B"/>
    <w:rsid w:val="00D30B1D"/>
    <w:rsid w:val="00D31193"/>
    <w:rsid w:val="00D3152C"/>
    <w:rsid w:val="00D31D3E"/>
    <w:rsid w:val="00D32177"/>
    <w:rsid w:val="00D3223A"/>
    <w:rsid w:val="00D32439"/>
    <w:rsid w:val="00D333CB"/>
    <w:rsid w:val="00D33440"/>
    <w:rsid w:val="00D33659"/>
    <w:rsid w:val="00D3411E"/>
    <w:rsid w:val="00D341D8"/>
    <w:rsid w:val="00D34293"/>
    <w:rsid w:val="00D344C5"/>
    <w:rsid w:val="00D34CF9"/>
    <w:rsid w:val="00D34F54"/>
    <w:rsid w:val="00D35771"/>
    <w:rsid w:val="00D3580A"/>
    <w:rsid w:val="00D35ADC"/>
    <w:rsid w:val="00D35FF0"/>
    <w:rsid w:val="00D36030"/>
    <w:rsid w:val="00D36407"/>
    <w:rsid w:val="00D40A87"/>
    <w:rsid w:val="00D41ADB"/>
    <w:rsid w:val="00D4378A"/>
    <w:rsid w:val="00D43AA8"/>
    <w:rsid w:val="00D44D7B"/>
    <w:rsid w:val="00D452A2"/>
    <w:rsid w:val="00D45963"/>
    <w:rsid w:val="00D45D95"/>
    <w:rsid w:val="00D47F9A"/>
    <w:rsid w:val="00D5035C"/>
    <w:rsid w:val="00D50B02"/>
    <w:rsid w:val="00D511BA"/>
    <w:rsid w:val="00D511E4"/>
    <w:rsid w:val="00D512DD"/>
    <w:rsid w:val="00D51474"/>
    <w:rsid w:val="00D5151A"/>
    <w:rsid w:val="00D54706"/>
    <w:rsid w:val="00D5497A"/>
    <w:rsid w:val="00D54B0E"/>
    <w:rsid w:val="00D557DC"/>
    <w:rsid w:val="00D5587E"/>
    <w:rsid w:val="00D56DEC"/>
    <w:rsid w:val="00D57BB9"/>
    <w:rsid w:val="00D60264"/>
    <w:rsid w:val="00D605E5"/>
    <w:rsid w:val="00D60CAE"/>
    <w:rsid w:val="00D6215A"/>
    <w:rsid w:val="00D623F9"/>
    <w:rsid w:val="00D624B8"/>
    <w:rsid w:val="00D632C7"/>
    <w:rsid w:val="00D63489"/>
    <w:rsid w:val="00D6390E"/>
    <w:rsid w:val="00D63D68"/>
    <w:rsid w:val="00D64221"/>
    <w:rsid w:val="00D66B6D"/>
    <w:rsid w:val="00D67E65"/>
    <w:rsid w:val="00D703D2"/>
    <w:rsid w:val="00D70930"/>
    <w:rsid w:val="00D71951"/>
    <w:rsid w:val="00D71AE4"/>
    <w:rsid w:val="00D71AEB"/>
    <w:rsid w:val="00D723AF"/>
    <w:rsid w:val="00D72977"/>
    <w:rsid w:val="00D73DAB"/>
    <w:rsid w:val="00D74CDA"/>
    <w:rsid w:val="00D74E9B"/>
    <w:rsid w:val="00D751A6"/>
    <w:rsid w:val="00D75516"/>
    <w:rsid w:val="00D766D8"/>
    <w:rsid w:val="00D77E3B"/>
    <w:rsid w:val="00D800D8"/>
    <w:rsid w:val="00D8042D"/>
    <w:rsid w:val="00D80467"/>
    <w:rsid w:val="00D811C8"/>
    <w:rsid w:val="00D8123C"/>
    <w:rsid w:val="00D81993"/>
    <w:rsid w:val="00D819C5"/>
    <w:rsid w:val="00D81A14"/>
    <w:rsid w:val="00D81CAC"/>
    <w:rsid w:val="00D81E83"/>
    <w:rsid w:val="00D82BCD"/>
    <w:rsid w:val="00D83087"/>
    <w:rsid w:val="00D834D4"/>
    <w:rsid w:val="00D85337"/>
    <w:rsid w:val="00D85FFC"/>
    <w:rsid w:val="00D862A0"/>
    <w:rsid w:val="00D87E21"/>
    <w:rsid w:val="00D90010"/>
    <w:rsid w:val="00D90B32"/>
    <w:rsid w:val="00D91026"/>
    <w:rsid w:val="00D913E5"/>
    <w:rsid w:val="00D9213E"/>
    <w:rsid w:val="00D925C8"/>
    <w:rsid w:val="00D935D2"/>
    <w:rsid w:val="00D93800"/>
    <w:rsid w:val="00D9432E"/>
    <w:rsid w:val="00D94ADE"/>
    <w:rsid w:val="00D955FD"/>
    <w:rsid w:val="00D956A6"/>
    <w:rsid w:val="00D95AF4"/>
    <w:rsid w:val="00D96A32"/>
    <w:rsid w:val="00DA0576"/>
    <w:rsid w:val="00DA076E"/>
    <w:rsid w:val="00DA20F5"/>
    <w:rsid w:val="00DA2A6F"/>
    <w:rsid w:val="00DA3272"/>
    <w:rsid w:val="00DA337C"/>
    <w:rsid w:val="00DA4D46"/>
    <w:rsid w:val="00DA5447"/>
    <w:rsid w:val="00DA5957"/>
    <w:rsid w:val="00DA64D9"/>
    <w:rsid w:val="00DA6897"/>
    <w:rsid w:val="00DA6C4E"/>
    <w:rsid w:val="00DA76B6"/>
    <w:rsid w:val="00DA7A4F"/>
    <w:rsid w:val="00DB2B9F"/>
    <w:rsid w:val="00DB2D08"/>
    <w:rsid w:val="00DB33C0"/>
    <w:rsid w:val="00DB39E3"/>
    <w:rsid w:val="00DB5063"/>
    <w:rsid w:val="00DB5433"/>
    <w:rsid w:val="00DB5A65"/>
    <w:rsid w:val="00DB62DB"/>
    <w:rsid w:val="00DB6D9E"/>
    <w:rsid w:val="00DB75DF"/>
    <w:rsid w:val="00DB7884"/>
    <w:rsid w:val="00DB78CF"/>
    <w:rsid w:val="00DC11A9"/>
    <w:rsid w:val="00DC1908"/>
    <w:rsid w:val="00DC2A1A"/>
    <w:rsid w:val="00DC3064"/>
    <w:rsid w:val="00DC4A23"/>
    <w:rsid w:val="00DC4A74"/>
    <w:rsid w:val="00DC4BC8"/>
    <w:rsid w:val="00DC4C0D"/>
    <w:rsid w:val="00DC4FC9"/>
    <w:rsid w:val="00DC7BC7"/>
    <w:rsid w:val="00DD09D1"/>
    <w:rsid w:val="00DD0C32"/>
    <w:rsid w:val="00DD0C34"/>
    <w:rsid w:val="00DD2C16"/>
    <w:rsid w:val="00DD2D26"/>
    <w:rsid w:val="00DD34DA"/>
    <w:rsid w:val="00DD45CD"/>
    <w:rsid w:val="00DD49AC"/>
    <w:rsid w:val="00DD5AA0"/>
    <w:rsid w:val="00DD6202"/>
    <w:rsid w:val="00DD7547"/>
    <w:rsid w:val="00DE012F"/>
    <w:rsid w:val="00DE0921"/>
    <w:rsid w:val="00DE1189"/>
    <w:rsid w:val="00DE2652"/>
    <w:rsid w:val="00DE2C62"/>
    <w:rsid w:val="00DE3280"/>
    <w:rsid w:val="00DE5D8E"/>
    <w:rsid w:val="00DE6223"/>
    <w:rsid w:val="00DE660A"/>
    <w:rsid w:val="00DE678B"/>
    <w:rsid w:val="00DE6C48"/>
    <w:rsid w:val="00DF019F"/>
    <w:rsid w:val="00DF0423"/>
    <w:rsid w:val="00DF0916"/>
    <w:rsid w:val="00DF09C0"/>
    <w:rsid w:val="00DF132D"/>
    <w:rsid w:val="00DF1759"/>
    <w:rsid w:val="00DF1C22"/>
    <w:rsid w:val="00DF2D06"/>
    <w:rsid w:val="00DF2D12"/>
    <w:rsid w:val="00DF2D5C"/>
    <w:rsid w:val="00DF2EDE"/>
    <w:rsid w:val="00DF3321"/>
    <w:rsid w:val="00DF3F8C"/>
    <w:rsid w:val="00DF4D2A"/>
    <w:rsid w:val="00DF507A"/>
    <w:rsid w:val="00DF5115"/>
    <w:rsid w:val="00DF5185"/>
    <w:rsid w:val="00DF5737"/>
    <w:rsid w:val="00DF5956"/>
    <w:rsid w:val="00DF6BA3"/>
    <w:rsid w:val="00DF6CCC"/>
    <w:rsid w:val="00DF6D2F"/>
    <w:rsid w:val="00DF75B3"/>
    <w:rsid w:val="00E000A8"/>
    <w:rsid w:val="00E0019A"/>
    <w:rsid w:val="00E01C84"/>
    <w:rsid w:val="00E056F1"/>
    <w:rsid w:val="00E05DD7"/>
    <w:rsid w:val="00E066E0"/>
    <w:rsid w:val="00E06862"/>
    <w:rsid w:val="00E06E09"/>
    <w:rsid w:val="00E07E93"/>
    <w:rsid w:val="00E109B4"/>
    <w:rsid w:val="00E11902"/>
    <w:rsid w:val="00E11B61"/>
    <w:rsid w:val="00E11D3A"/>
    <w:rsid w:val="00E121D7"/>
    <w:rsid w:val="00E14767"/>
    <w:rsid w:val="00E15C49"/>
    <w:rsid w:val="00E15F81"/>
    <w:rsid w:val="00E15FCB"/>
    <w:rsid w:val="00E1659C"/>
    <w:rsid w:val="00E170B4"/>
    <w:rsid w:val="00E21088"/>
    <w:rsid w:val="00E214B8"/>
    <w:rsid w:val="00E21956"/>
    <w:rsid w:val="00E221F5"/>
    <w:rsid w:val="00E22744"/>
    <w:rsid w:val="00E22896"/>
    <w:rsid w:val="00E22D4D"/>
    <w:rsid w:val="00E22EA5"/>
    <w:rsid w:val="00E233B9"/>
    <w:rsid w:val="00E2677A"/>
    <w:rsid w:val="00E26B0A"/>
    <w:rsid w:val="00E2704B"/>
    <w:rsid w:val="00E277D2"/>
    <w:rsid w:val="00E279E1"/>
    <w:rsid w:val="00E27F1C"/>
    <w:rsid w:val="00E318A4"/>
    <w:rsid w:val="00E31BAC"/>
    <w:rsid w:val="00E31C26"/>
    <w:rsid w:val="00E320D7"/>
    <w:rsid w:val="00E32A99"/>
    <w:rsid w:val="00E32B5C"/>
    <w:rsid w:val="00E32CDB"/>
    <w:rsid w:val="00E335C8"/>
    <w:rsid w:val="00E33A79"/>
    <w:rsid w:val="00E33E5B"/>
    <w:rsid w:val="00E35A47"/>
    <w:rsid w:val="00E370C1"/>
    <w:rsid w:val="00E3713F"/>
    <w:rsid w:val="00E373C1"/>
    <w:rsid w:val="00E37F89"/>
    <w:rsid w:val="00E4033F"/>
    <w:rsid w:val="00E40659"/>
    <w:rsid w:val="00E413B4"/>
    <w:rsid w:val="00E41651"/>
    <w:rsid w:val="00E418B3"/>
    <w:rsid w:val="00E42359"/>
    <w:rsid w:val="00E424F8"/>
    <w:rsid w:val="00E42A9E"/>
    <w:rsid w:val="00E432A9"/>
    <w:rsid w:val="00E43C70"/>
    <w:rsid w:val="00E44561"/>
    <w:rsid w:val="00E44A30"/>
    <w:rsid w:val="00E44BF4"/>
    <w:rsid w:val="00E46962"/>
    <w:rsid w:val="00E47739"/>
    <w:rsid w:val="00E521EC"/>
    <w:rsid w:val="00E5280D"/>
    <w:rsid w:val="00E5298C"/>
    <w:rsid w:val="00E53B82"/>
    <w:rsid w:val="00E54676"/>
    <w:rsid w:val="00E5488A"/>
    <w:rsid w:val="00E54A4A"/>
    <w:rsid w:val="00E55A63"/>
    <w:rsid w:val="00E56232"/>
    <w:rsid w:val="00E564EA"/>
    <w:rsid w:val="00E56D7A"/>
    <w:rsid w:val="00E56DE7"/>
    <w:rsid w:val="00E57972"/>
    <w:rsid w:val="00E57B95"/>
    <w:rsid w:val="00E57FD0"/>
    <w:rsid w:val="00E606E2"/>
    <w:rsid w:val="00E60D28"/>
    <w:rsid w:val="00E6178B"/>
    <w:rsid w:val="00E62210"/>
    <w:rsid w:val="00E64014"/>
    <w:rsid w:val="00E64366"/>
    <w:rsid w:val="00E64B0D"/>
    <w:rsid w:val="00E64E8D"/>
    <w:rsid w:val="00E650D3"/>
    <w:rsid w:val="00E6594C"/>
    <w:rsid w:val="00E65C3A"/>
    <w:rsid w:val="00E671C0"/>
    <w:rsid w:val="00E673F4"/>
    <w:rsid w:val="00E67441"/>
    <w:rsid w:val="00E701C6"/>
    <w:rsid w:val="00E709D6"/>
    <w:rsid w:val="00E709F8"/>
    <w:rsid w:val="00E71CFB"/>
    <w:rsid w:val="00E71DC1"/>
    <w:rsid w:val="00E71E18"/>
    <w:rsid w:val="00E73572"/>
    <w:rsid w:val="00E74F12"/>
    <w:rsid w:val="00E7567C"/>
    <w:rsid w:val="00E76C42"/>
    <w:rsid w:val="00E777B2"/>
    <w:rsid w:val="00E80743"/>
    <w:rsid w:val="00E81340"/>
    <w:rsid w:val="00E82006"/>
    <w:rsid w:val="00E82738"/>
    <w:rsid w:val="00E82A94"/>
    <w:rsid w:val="00E84365"/>
    <w:rsid w:val="00E84A0F"/>
    <w:rsid w:val="00E84ED4"/>
    <w:rsid w:val="00E854A6"/>
    <w:rsid w:val="00E858E1"/>
    <w:rsid w:val="00E85A7A"/>
    <w:rsid w:val="00E85FAC"/>
    <w:rsid w:val="00E905D7"/>
    <w:rsid w:val="00E91057"/>
    <w:rsid w:val="00E9180E"/>
    <w:rsid w:val="00E92380"/>
    <w:rsid w:val="00E92613"/>
    <w:rsid w:val="00E92785"/>
    <w:rsid w:val="00E92BEE"/>
    <w:rsid w:val="00E92D24"/>
    <w:rsid w:val="00E93B90"/>
    <w:rsid w:val="00E94A77"/>
    <w:rsid w:val="00E96855"/>
    <w:rsid w:val="00E96C1D"/>
    <w:rsid w:val="00E97241"/>
    <w:rsid w:val="00E97D8A"/>
    <w:rsid w:val="00EA075D"/>
    <w:rsid w:val="00EA08C9"/>
    <w:rsid w:val="00EA0BC0"/>
    <w:rsid w:val="00EA2621"/>
    <w:rsid w:val="00EA2B04"/>
    <w:rsid w:val="00EA2CC6"/>
    <w:rsid w:val="00EA370C"/>
    <w:rsid w:val="00EA3AE8"/>
    <w:rsid w:val="00EA452D"/>
    <w:rsid w:val="00EA463E"/>
    <w:rsid w:val="00EA483B"/>
    <w:rsid w:val="00EA4EEF"/>
    <w:rsid w:val="00EA5012"/>
    <w:rsid w:val="00EA5132"/>
    <w:rsid w:val="00EA5789"/>
    <w:rsid w:val="00EA5D76"/>
    <w:rsid w:val="00EA61FD"/>
    <w:rsid w:val="00EA6994"/>
    <w:rsid w:val="00EA6D94"/>
    <w:rsid w:val="00EA7A4F"/>
    <w:rsid w:val="00EB0C61"/>
    <w:rsid w:val="00EB1B5C"/>
    <w:rsid w:val="00EB1CFC"/>
    <w:rsid w:val="00EB21DC"/>
    <w:rsid w:val="00EB2940"/>
    <w:rsid w:val="00EB2A97"/>
    <w:rsid w:val="00EB7804"/>
    <w:rsid w:val="00EB7A5C"/>
    <w:rsid w:val="00EB7D69"/>
    <w:rsid w:val="00EC1344"/>
    <w:rsid w:val="00EC16A7"/>
    <w:rsid w:val="00EC1C62"/>
    <w:rsid w:val="00EC2399"/>
    <w:rsid w:val="00EC25DE"/>
    <w:rsid w:val="00EC2AD9"/>
    <w:rsid w:val="00EC2D27"/>
    <w:rsid w:val="00EC2F50"/>
    <w:rsid w:val="00EC3ABF"/>
    <w:rsid w:val="00EC4539"/>
    <w:rsid w:val="00EC45D7"/>
    <w:rsid w:val="00EC4D88"/>
    <w:rsid w:val="00EC5922"/>
    <w:rsid w:val="00EC5DB1"/>
    <w:rsid w:val="00EC5FC3"/>
    <w:rsid w:val="00EC65B4"/>
    <w:rsid w:val="00EC6AA3"/>
    <w:rsid w:val="00EC7C7F"/>
    <w:rsid w:val="00ED0A15"/>
    <w:rsid w:val="00ED11C6"/>
    <w:rsid w:val="00ED127C"/>
    <w:rsid w:val="00ED13BA"/>
    <w:rsid w:val="00ED1963"/>
    <w:rsid w:val="00ED2A73"/>
    <w:rsid w:val="00ED3CAC"/>
    <w:rsid w:val="00ED44D6"/>
    <w:rsid w:val="00ED47FC"/>
    <w:rsid w:val="00ED5D22"/>
    <w:rsid w:val="00ED6324"/>
    <w:rsid w:val="00ED647C"/>
    <w:rsid w:val="00ED6885"/>
    <w:rsid w:val="00ED7BD6"/>
    <w:rsid w:val="00EE120F"/>
    <w:rsid w:val="00EE1241"/>
    <w:rsid w:val="00EE1B8B"/>
    <w:rsid w:val="00EE1CDA"/>
    <w:rsid w:val="00EE1DF5"/>
    <w:rsid w:val="00EE277B"/>
    <w:rsid w:val="00EE2EBC"/>
    <w:rsid w:val="00EE30D0"/>
    <w:rsid w:val="00EE30D9"/>
    <w:rsid w:val="00EE36E6"/>
    <w:rsid w:val="00EE3CE6"/>
    <w:rsid w:val="00EE5254"/>
    <w:rsid w:val="00EE5931"/>
    <w:rsid w:val="00EE7AF1"/>
    <w:rsid w:val="00EE7F54"/>
    <w:rsid w:val="00EF0E86"/>
    <w:rsid w:val="00EF10A0"/>
    <w:rsid w:val="00EF1288"/>
    <w:rsid w:val="00EF13D9"/>
    <w:rsid w:val="00EF37EC"/>
    <w:rsid w:val="00EF4E78"/>
    <w:rsid w:val="00EF506C"/>
    <w:rsid w:val="00EF5BA6"/>
    <w:rsid w:val="00EF629A"/>
    <w:rsid w:val="00EF6A91"/>
    <w:rsid w:val="00EF7640"/>
    <w:rsid w:val="00F00077"/>
    <w:rsid w:val="00F00421"/>
    <w:rsid w:val="00F00AE7"/>
    <w:rsid w:val="00F00D61"/>
    <w:rsid w:val="00F014EC"/>
    <w:rsid w:val="00F01C9D"/>
    <w:rsid w:val="00F0227A"/>
    <w:rsid w:val="00F022AE"/>
    <w:rsid w:val="00F02DB0"/>
    <w:rsid w:val="00F03807"/>
    <w:rsid w:val="00F03CEE"/>
    <w:rsid w:val="00F0430E"/>
    <w:rsid w:val="00F04581"/>
    <w:rsid w:val="00F04CA6"/>
    <w:rsid w:val="00F07B60"/>
    <w:rsid w:val="00F1107D"/>
    <w:rsid w:val="00F11262"/>
    <w:rsid w:val="00F11E60"/>
    <w:rsid w:val="00F11F8A"/>
    <w:rsid w:val="00F12663"/>
    <w:rsid w:val="00F13A46"/>
    <w:rsid w:val="00F14838"/>
    <w:rsid w:val="00F15E71"/>
    <w:rsid w:val="00F164D7"/>
    <w:rsid w:val="00F217D2"/>
    <w:rsid w:val="00F21DB1"/>
    <w:rsid w:val="00F2415C"/>
    <w:rsid w:val="00F243B0"/>
    <w:rsid w:val="00F24CD2"/>
    <w:rsid w:val="00F250A7"/>
    <w:rsid w:val="00F259D2"/>
    <w:rsid w:val="00F25EAE"/>
    <w:rsid w:val="00F260C4"/>
    <w:rsid w:val="00F26FA3"/>
    <w:rsid w:val="00F272C7"/>
    <w:rsid w:val="00F273DF"/>
    <w:rsid w:val="00F27865"/>
    <w:rsid w:val="00F27A14"/>
    <w:rsid w:val="00F3000A"/>
    <w:rsid w:val="00F3063B"/>
    <w:rsid w:val="00F30F2B"/>
    <w:rsid w:val="00F312C7"/>
    <w:rsid w:val="00F3168B"/>
    <w:rsid w:val="00F31874"/>
    <w:rsid w:val="00F31DD7"/>
    <w:rsid w:val="00F3231E"/>
    <w:rsid w:val="00F32747"/>
    <w:rsid w:val="00F329BB"/>
    <w:rsid w:val="00F32B7A"/>
    <w:rsid w:val="00F33E70"/>
    <w:rsid w:val="00F3440D"/>
    <w:rsid w:val="00F34932"/>
    <w:rsid w:val="00F34DEC"/>
    <w:rsid w:val="00F35255"/>
    <w:rsid w:val="00F362B2"/>
    <w:rsid w:val="00F36EF1"/>
    <w:rsid w:val="00F3747E"/>
    <w:rsid w:val="00F3776A"/>
    <w:rsid w:val="00F40F88"/>
    <w:rsid w:val="00F43509"/>
    <w:rsid w:val="00F43B60"/>
    <w:rsid w:val="00F448BC"/>
    <w:rsid w:val="00F45B43"/>
    <w:rsid w:val="00F46322"/>
    <w:rsid w:val="00F4669A"/>
    <w:rsid w:val="00F46D81"/>
    <w:rsid w:val="00F510BD"/>
    <w:rsid w:val="00F5154D"/>
    <w:rsid w:val="00F531B2"/>
    <w:rsid w:val="00F53550"/>
    <w:rsid w:val="00F5514F"/>
    <w:rsid w:val="00F564BD"/>
    <w:rsid w:val="00F575E0"/>
    <w:rsid w:val="00F60B88"/>
    <w:rsid w:val="00F61237"/>
    <w:rsid w:val="00F6143E"/>
    <w:rsid w:val="00F622DD"/>
    <w:rsid w:val="00F63CE0"/>
    <w:rsid w:val="00F64442"/>
    <w:rsid w:val="00F64851"/>
    <w:rsid w:val="00F65151"/>
    <w:rsid w:val="00F653BD"/>
    <w:rsid w:val="00F6556E"/>
    <w:rsid w:val="00F66862"/>
    <w:rsid w:val="00F67116"/>
    <w:rsid w:val="00F67272"/>
    <w:rsid w:val="00F700BE"/>
    <w:rsid w:val="00F7026A"/>
    <w:rsid w:val="00F703AC"/>
    <w:rsid w:val="00F71CCB"/>
    <w:rsid w:val="00F72405"/>
    <w:rsid w:val="00F725E8"/>
    <w:rsid w:val="00F72890"/>
    <w:rsid w:val="00F73DF8"/>
    <w:rsid w:val="00F74168"/>
    <w:rsid w:val="00F74677"/>
    <w:rsid w:val="00F74AEE"/>
    <w:rsid w:val="00F77C19"/>
    <w:rsid w:val="00F81024"/>
    <w:rsid w:val="00F81232"/>
    <w:rsid w:val="00F81E98"/>
    <w:rsid w:val="00F82220"/>
    <w:rsid w:val="00F85876"/>
    <w:rsid w:val="00F85B47"/>
    <w:rsid w:val="00F85C57"/>
    <w:rsid w:val="00F8608D"/>
    <w:rsid w:val="00F865D1"/>
    <w:rsid w:val="00F865E4"/>
    <w:rsid w:val="00F869EA"/>
    <w:rsid w:val="00F870BC"/>
    <w:rsid w:val="00F875BE"/>
    <w:rsid w:val="00F87977"/>
    <w:rsid w:val="00F87FFC"/>
    <w:rsid w:val="00F90979"/>
    <w:rsid w:val="00F91C37"/>
    <w:rsid w:val="00F926AA"/>
    <w:rsid w:val="00F926AC"/>
    <w:rsid w:val="00F92D44"/>
    <w:rsid w:val="00F93106"/>
    <w:rsid w:val="00F93B87"/>
    <w:rsid w:val="00F95579"/>
    <w:rsid w:val="00F958D3"/>
    <w:rsid w:val="00F95B8C"/>
    <w:rsid w:val="00F95C7E"/>
    <w:rsid w:val="00F95DD2"/>
    <w:rsid w:val="00F976D9"/>
    <w:rsid w:val="00FA088D"/>
    <w:rsid w:val="00FA0AFD"/>
    <w:rsid w:val="00FA0BAE"/>
    <w:rsid w:val="00FA0D1A"/>
    <w:rsid w:val="00FA0EFD"/>
    <w:rsid w:val="00FA1620"/>
    <w:rsid w:val="00FA300B"/>
    <w:rsid w:val="00FA54A5"/>
    <w:rsid w:val="00FA59FC"/>
    <w:rsid w:val="00FA6433"/>
    <w:rsid w:val="00FA64E9"/>
    <w:rsid w:val="00FA7AB8"/>
    <w:rsid w:val="00FA7E87"/>
    <w:rsid w:val="00FB1006"/>
    <w:rsid w:val="00FB1046"/>
    <w:rsid w:val="00FB253A"/>
    <w:rsid w:val="00FB2663"/>
    <w:rsid w:val="00FB3AFB"/>
    <w:rsid w:val="00FB3FBF"/>
    <w:rsid w:val="00FB41F6"/>
    <w:rsid w:val="00FB4684"/>
    <w:rsid w:val="00FB54E9"/>
    <w:rsid w:val="00FB5508"/>
    <w:rsid w:val="00FB6557"/>
    <w:rsid w:val="00FB6AED"/>
    <w:rsid w:val="00FB72B9"/>
    <w:rsid w:val="00FC2847"/>
    <w:rsid w:val="00FC3E7D"/>
    <w:rsid w:val="00FC4554"/>
    <w:rsid w:val="00FC5554"/>
    <w:rsid w:val="00FC5602"/>
    <w:rsid w:val="00FC6FE0"/>
    <w:rsid w:val="00FC744B"/>
    <w:rsid w:val="00FD06E1"/>
    <w:rsid w:val="00FD190E"/>
    <w:rsid w:val="00FD19B5"/>
    <w:rsid w:val="00FD270A"/>
    <w:rsid w:val="00FD2B79"/>
    <w:rsid w:val="00FD3379"/>
    <w:rsid w:val="00FD3871"/>
    <w:rsid w:val="00FD3988"/>
    <w:rsid w:val="00FD39E9"/>
    <w:rsid w:val="00FD4C80"/>
    <w:rsid w:val="00FD4E13"/>
    <w:rsid w:val="00FD4ED2"/>
    <w:rsid w:val="00FD57AC"/>
    <w:rsid w:val="00FD73B6"/>
    <w:rsid w:val="00FD79DC"/>
    <w:rsid w:val="00FE1A8E"/>
    <w:rsid w:val="00FE3871"/>
    <w:rsid w:val="00FE3B75"/>
    <w:rsid w:val="00FE3D91"/>
    <w:rsid w:val="00FE43A7"/>
    <w:rsid w:val="00FE497D"/>
    <w:rsid w:val="00FE49BA"/>
    <w:rsid w:val="00FE4B9D"/>
    <w:rsid w:val="00FE4D50"/>
    <w:rsid w:val="00FE52D9"/>
    <w:rsid w:val="00FE5680"/>
    <w:rsid w:val="00FE5812"/>
    <w:rsid w:val="00FE615D"/>
    <w:rsid w:val="00FE6738"/>
    <w:rsid w:val="00FE6D9C"/>
    <w:rsid w:val="00FE6F2B"/>
    <w:rsid w:val="00FE7A1F"/>
    <w:rsid w:val="00FF02F8"/>
    <w:rsid w:val="00FF0612"/>
    <w:rsid w:val="00FF3618"/>
    <w:rsid w:val="00FF3D4B"/>
    <w:rsid w:val="00FF4C89"/>
    <w:rsid w:val="00FF5101"/>
    <w:rsid w:val="00FF5346"/>
    <w:rsid w:val="00FF5425"/>
    <w:rsid w:val="00FF5845"/>
    <w:rsid w:val="00FF6E1D"/>
    <w:rsid w:val="00FF6EFC"/>
    <w:rsid w:val="00FF7385"/>
    <w:rsid w:val="00FF7E6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5"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14:docId w14:val="125147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33832614">
      <w:bodyDiv w:val="1"/>
      <w:marLeft w:val="0"/>
      <w:marRight w:val="0"/>
      <w:marTop w:val="0"/>
      <w:marBottom w:val="0"/>
      <w:divBdr>
        <w:top w:val="none" w:sz="0" w:space="0" w:color="auto"/>
        <w:left w:val="none" w:sz="0" w:space="0" w:color="auto"/>
        <w:bottom w:val="none" w:sz="0" w:space="0" w:color="auto"/>
        <w:right w:val="none" w:sz="0" w:space="0" w:color="auto"/>
      </w:divBdr>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460390919">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2737209">
      <w:bodyDiv w:val="1"/>
      <w:marLeft w:val="0"/>
      <w:marRight w:val="0"/>
      <w:marTop w:val="0"/>
      <w:marBottom w:val="0"/>
      <w:divBdr>
        <w:top w:val="none" w:sz="0" w:space="0" w:color="auto"/>
        <w:left w:val="none" w:sz="0" w:space="0" w:color="auto"/>
        <w:bottom w:val="none" w:sz="0" w:space="0" w:color="auto"/>
        <w:right w:val="none" w:sz="0" w:space="0" w:color="auto"/>
      </w:divBdr>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6933439">
      <w:bodyDiv w:val="1"/>
      <w:marLeft w:val="0"/>
      <w:marRight w:val="0"/>
      <w:marTop w:val="0"/>
      <w:marBottom w:val="0"/>
      <w:divBdr>
        <w:top w:val="none" w:sz="0" w:space="0" w:color="auto"/>
        <w:left w:val="none" w:sz="0" w:space="0" w:color="auto"/>
        <w:bottom w:val="none" w:sz="0" w:space="0" w:color="auto"/>
        <w:right w:val="none" w:sz="0" w:space="0" w:color="auto"/>
      </w:divBdr>
    </w:div>
    <w:div w:id="1978221115">
      <w:bodyDiv w:val="1"/>
      <w:marLeft w:val="0"/>
      <w:marRight w:val="0"/>
      <w:marTop w:val="0"/>
      <w:marBottom w:val="0"/>
      <w:divBdr>
        <w:top w:val="none" w:sz="0" w:space="0" w:color="auto"/>
        <w:left w:val="none" w:sz="0" w:space="0" w:color="auto"/>
        <w:bottom w:val="none" w:sz="0" w:space="0" w:color="auto"/>
        <w:right w:val="none" w:sz="0" w:space="0" w:color="auto"/>
      </w:divBdr>
    </w:div>
    <w:div w:id="1992635966">
      <w:bodyDiv w:val="1"/>
      <w:marLeft w:val="0"/>
      <w:marRight w:val="0"/>
      <w:marTop w:val="0"/>
      <w:marBottom w:val="0"/>
      <w:divBdr>
        <w:top w:val="none" w:sz="0" w:space="0" w:color="auto"/>
        <w:left w:val="none" w:sz="0" w:space="0" w:color="auto"/>
        <w:bottom w:val="none" w:sz="0" w:space="0" w:color="auto"/>
        <w:right w:val="none" w:sz="0" w:space="0" w:color="auto"/>
      </w:divBdr>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73699258">
      <w:bodyDiv w:val="1"/>
      <w:marLeft w:val="0"/>
      <w:marRight w:val="0"/>
      <w:marTop w:val="0"/>
      <w:marBottom w:val="0"/>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regulation.moh.gov.ge/Licensing/Files/regulation_licensing_manual_ka-GE.pdf" TargetMode="External"/><Relationship Id="rId18" Type="http://schemas.openxmlformats.org/officeDocument/2006/relationships/oleObject" Target="embeddings/oleObject3.bin"/><Relationship Id="rId26" Type="http://schemas.openxmlformats.org/officeDocument/2006/relationships/image" Target="media/image7.emf"/><Relationship Id="rId3" Type="http://schemas.openxmlformats.org/officeDocument/2006/relationships/styles" Target="styles.xml"/><Relationship Id="rId21" Type="http://schemas.openxmlformats.org/officeDocument/2006/relationships/hyperlink" Target="http://regulation.moh.gov.ge/Licensing/Files/regulation_licensing_manual_en-US.pdf" TargetMode="Externa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3.emf"/><Relationship Id="rId25" Type="http://schemas.openxmlformats.org/officeDocument/2006/relationships/oleObject" Target="embeddings/oleObject5.bin"/><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yperlink" Target="http://regulation.moh.gov.ge/Licensing/" TargetMode="External"/><Relationship Id="rId20" Type="http://schemas.openxmlformats.org/officeDocument/2006/relationships/hyperlink" Target="http://regulation.moh.gov.ge/Licensing/Files/regulation_licensing_manual_ka-GE.pdf" TargetMode="External"/><Relationship Id="rId29" Type="http://schemas.openxmlformats.org/officeDocument/2006/relationships/image" Target="media/image8.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6.emf"/><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ehealth.moh.gov.ge/" TargetMode="External"/><Relationship Id="rId23" Type="http://schemas.openxmlformats.org/officeDocument/2006/relationships/oleObject" Target="embeddings/oleObject4.bin"/><Relationship Id="rId28" Type="http://schemas.openxmlformats.org/officeDocument/2006/relationships/hyperlink" Target="http://ehealth.moh.gov.ge/Hmis/CommonData/Pages/ActionLogViewer.aspx" TargetMode="External"/><Relationship Id="rId10" Type="http://schemas.openxmlformats.org/officeDocument/2006/relationships/oleObject" Target="embeddings/oleObject1.bin"/><Relationship Id="rId19" Type="http://schemas.openxmlformats.org/officeDocument/2006/relationships/image" Target="media/image4.jpeg"/><Relationship Id="rId31"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regulation.moh.gov.ge/Licensing/Files/regulation_licensing_manual_en-US.pdf" TargetMode="External"/><Relationship Id="rId22" Type="http://schemas.openxmlformats.org/officeDocument/2006/relationships/image" Target="media/image5.emf"/><Relationship Id="rId27" Type="http://schemas.openxmlformats.org/officeDocument/2006/relationships/oleObject" Target="embeddings/oleObject6.bin"/><Relationship Id="rId30" Type="http://schemas.openxmlformats.org/officeDocument/2006/relationships/image" Target="media/image9.jpeg"/><Relationship Id="rId35" Type="http://schemas.openxmlformats.org/officeDocument/2006/relationships/theme" Target="theme/theme1.xml"/><Relationship Id="rId8" Type="http://schemas.openxmlformats.org/officeDocument/2006/relationships/endnotes" Target="endnotes.xml"/></Relationships>
</file>

<file path=word/_rels/footer2.xml.rels><?xml version="1.0" encoding="UTF-8" standalone="yes"?>
<Relationships xmlns="http://schemas.openxmlformats.org/package/2006/relationships"><Relationship Id="rId1" Type="http://schemas.openxmlformats.org/officeDocument/2006/relationships/image" Target="media/image1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0BEFFA-DF9C-470D-9EB3-85978B709B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95</TotalTime>
  <Pages>26</Pages>
  <Words>2429</Words>
  <Characters>23748</Characters>
  <Application>Microsoft Office Word</Application>
  <DocSecurity>0</DocSecurity>
  <Lines>197</Lines>
  <Paragraphs>52</Paragraphs>
  <ScaleCrop>false</ScaleCrop>
  <HeadingPairs>
    <vt:vector size="2" baseType="variant">
      <vt:variant>
        <vt:lpstr>Title</vt:lpstr>
      </vt:variant>
      <vt:variant>
        <vt:i4>1</vt:i4>
      </vt:variant>
    </vt:vector>
  </HeadingPairs>
  <TitlesOfParts>
    <vt:vector size="1" baseType="lpstr">
      <vt:lpstr>სამედიცინო დაწესებულებების ლიცენზირებისა და ნებართვების მოდული (PRM)</vt:lpstr>
    </vt:vector>
  </TitlesOfParts>
  <Company>MDI</Company>
  <LinksUpToDate>false</LinksUpToDate>
  <CharactersWithSpaces>261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სამედიცინო დაწესებულებების ლიცენზირებისა და ნებართვების მოდული (PRM)</dc:title>
  <dc:creator>Amy</dc:creator>
  <cp:lastModifiedBy>AKO</cp:lastModifiedBy>
  <cp:revision>217</cp:revision>
  <cp:lastPrinted>2014-02-21T13:05:00Z</cp:lastPrinted>
  <dcterms:created xsi:type="dcterms:W3CDTF">2014-02-25T10:16:00Z</dcterms:created>
  <dcterms:modified xsi:type="dcterms:W3CDTF">2014-07-03T14:35:00Z</dcterms:modified>
</cp:coreProperties>
</file>